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0D3638" w:rsidRPr="00240707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0D3638" w:rsidRPr="00D667B4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  <w:r w:rsidRPr="00240707">
        <w:rPr>
          <w:rFonts w:ascii="Open Sans" w:hAnsi="Open Sans" w:cs="Open Sans"/>
          <w:b/>
          <w:sz w:val="48"/>
          <w:szCs w:val="48"/>
        </w:rPr>
        <w:t>Use</w:t>
      </w:r>
      <w:r w:rsidRPr="00D667B4">
        <w:rPr>
          <w:rFonts w:ascii="Open Sans" w:hAnsi="Open Sans" w:cs="Open Sans"/>
          <w:b/>
          <w:sz w:val="48"/>
          <w:szCs w:val="48"/>
          <w:lang w:val="el-GR"/>
        </w:rPr>
        <w:t>-</w:t>
      </w:r>
      <w:r w:rsidRPr="00240707">
        <w:rPr>
          <w:rFonts w:ascii="Open Sans" w:hAnsi="Open Sans" w:cs="Open Sans"/>
          <w:b/>
          <w:sz w:val="48"/>
          <w:szCs w:val="48"/>
        </w:rPr>
        <w:t>cases</w:t>
      </w:r>
      <w:r w:rsidRPr="00D667B4">
        <w:rPr>
          <w:rFonts w:ascii="Open Sans" w:hAnsi="Open Sans" w:cs="Open Sans"/>
          <w:b/>
          <w:sz w:val="48"/>
          <w:szCs w:val="48"/>
          <w:lang w:val="el-GR"/>
        </w:rPr>
        <w:t>-</w:t>
      </w:r>
      <w:r w:rsidRPr="00240707">
        <w:rPr>
          <w:rFonts w:ascii="Open Sans" w:hAnsi="Open Sans" w:cs="Open Sans"/>
          <w:b/>
          <w:sz w:val="48"/>
          <w:szCs w:val="48"/>
        </w:rPr>
        <w:t>v</w:t>
      </w:r>
      <w:r w:rsidRPr="00D667B4">
        <w:rPr>
          <w:rFonts w:ascii="Open Sans" w:hAnsi="Open Sans" w:cs="Open Sans"/>
          <w:b/>
          <w:sz w:val="48"/>
          <w:szCs w:val="48"/>
          <w:lang w:val="el-GR"/>
        </w:rPr>
        <w:t>0.1</w:t>
      </w:r>
    </w:p>
    <w:p w:rsidR="000D3638" w:rsidRPr="00D667B4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</w:p>
    <w:p w:rsidR="000D3638" w:rsidRPr="00D667B4" w:rsidRDefault="000D3638" w:rsidP="00EC5869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  <w:lang w:val="el-GR"/>
        </w:rPr>
      </w:pPr>
      <w:bookmarkStart w:id="0" w:name="_Hlk36804839"/>
      <w:r w:rsidRPr="00240707">
        <w:rPr>
          <w:rFonts w:ascii="Open Sans" w:hAnsi="Open Sans" w:cs="Open Sans"/>
          <w:b/>
          <w:sz w:val="48"/>
          <w:szCs w:val="48"/>
        </w:rPr>
        <w:t>ComCop</w:t>
      </w:r>
      <w:r w:rsidRPr="00D667B4">
        <w:rPr>
          <w:rFonts w:ascii="Open Sans" w:hAnsi="Open Sans" w:cs="Open Sans"/>
          <w:b/>
          <w:sz w:val="48"/>
          <w:szCs w:val="48"/>
          <w:lang w:val="el-GR"/>
        </w:rPr>
        <w:br/>
      </w:r>
      <w:bookmarkEnd w:id="0"/>
      <w:r w:rsidRPr="00D667B4">
        <w:rPr>
          <w:rFonts w:ascii="Open Sans" w:hAnsi="Open Sans" w:cs="Open Sans"/>
          <w:sz w:val="24"/>
          <w:szCs w:val="24"/>
          <w:lang w:val="el-GR"/>
        </w:rPr>
        <w:br/>
      </w:r>
      <w:r w:rsidRPr="00240707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3E0A1758" wp14:editId="242E6350">
            <wp:extent cx="3810000" cy="1914525"/>
            <wp:effectExtent l="0" t="0" r="0" b="9525"/>
            <wp:docPr id="4" name="Εικόνα 1" descr="Εικόνα που περιέχει σκούρος, καθιστός, υπογραφή, κυκλοφορία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Makr_9pMLPJ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38" w:rsidRPr="00D667B4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D667B4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D667B4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s-ES"/>
        </w:rPr>
      </w:pPr>
      <w:r w:rsidRPr="00D667B4">
        <w:rPr>
          <w:rFonts w:ascii="Open Sans" w:hAnsi="Open Sans" w:cs="Open Sans"/>
          <w:sz w:val="24"/>
          <w:szCs w:val="24"/>
          <w:lang w:val="el-GR"/>
        </w:rPr>
        <w:lastRenderedPageBreak/>
        <w:t>Τα μέλη της ομάδας:</w:t>
      </w:r>
    </w:p>
    <w:tbl>
      <w:tblPr>
        <w:tblStyle w:val="TableGrid"/>
        <w:tblpPr w:leftFromText="180" w:rightFromText="180" w:vertAnchor="page" w:horzAnchor="margin" w:tblpXSpec="center" w:tblpY="2146"/>
        <w:tblW w:w="9029" w:type="dxa"/>
        <w:tblLook w:val="04A0" w:firstRow="1" w:lastRow="0" w:firstColumn="1" w:lastColumn="0" w:noHBand="0" w:noVBand="1"/>
      </w:tblPr>
      <w:tblGrid>
        <w:gridCol w:w="2257"/>
        <w:gridCol w:w="2257"/>
        <w:gridCol w:w="2337"/>
        <w:gridCol w:w="2178"/>
      </w:tblGrid>
      <w:tr w:rsidR="00240707" w:rsidRPr="00240707" w:rsidTr="00240707">
        <w:trPr>
          <w:trHeight w:val="81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ΕΠΩΝΥΜΟ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ΟΝΟΜΑ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ΑΡΙΘΜΟΣ ΜΗΤΡΩΟΥ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ΕΤΟΣ ΣΠΟΥΔΩΝ</w:t>
            </w:r>
          </w:p>
        </w:tc>
      </w:tr>
      <w:tr w:rsidR="00240707" w:rsidRPr="00240707" w:rsidTr="00240707">
        <w:trPr>
          <w:trHeight w:val="38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Βασδάρης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Όμηρος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29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240707" w:rsidRPr="00240707" w:rsidTr="00240707">
        <w:trPr>
          <w:trHeight w:val="40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1" w:name="_Hlk36547061"/>
            <w:r w:rsidRPr="00240707">
              <w:rPr>
                <w:rFonts w:ascii="Open Sans" w:hAnsi="Open Sans" w:cs="Open Sans"/>
                <w:sz w:val="24"/>
                <w:szCs w:val="24"/>
              </w:rPr>
              <w:t>Δελημιχάλης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Αλέξανδρος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324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bookmarkEnd w:id="1"/>
      <w:tr w:rsidR="00240707" w:rsidRPr="00240707" w:rsidTr="00240707">
        <w:trPr>
          <w:trHeight w:val="40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Καλαματιανού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Δήμητρα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06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240707" w:rsidRPr="00240707" w:rsidTr="00240707">
        <w:trPr>
          <w:trHeight w:val="389"/>
        </w:trPr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2" w:name="_Hlk36545914"/>
            <w:r w:rsidRPr="00240707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</w:p>
        </w:tc>
        <w:tc>
          <w:tcPr>
            <w:tcW w:w="225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Δημήτριος</w:t>
            </w:r>
          </w:p>
        </w:tc>
        <w:tc>
          <w:tcPr>
            <w:tcW w:w="2337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19</w:t>
            </w:r>
          </w:p>
        </w:tc>
        <w:tc>
          <w:tcPr>
            <w:tcW w:w="2178" w:type="dxa"/>
          </w:tcPr>
          <w:p w:rsidR="000D3638" w:rsidRPr="00240707" w:rsidRDefault="000D3638" w:rsidP="00EC5869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</w:tbl>
    <w:bookmarkEnd w:id="2"/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240707">
        <w:rPr>
          <w:rFonts w:ascii="Open Sans" w:hAnsi="Open Sans" w:cs="Open Sans"/>
          <w:b/>
          <w:bCs/>
          <w:sz w:val="24"/>
          <w:szCs w:val="24"/>
        </w:rPr>
        <w:t xml:space="preserve"> 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Cs/>
          <w:sz w:val="24"/>
          <w:szCs w:val="24"/>
          <w:lang w:val="el-GR"/>
        </w:rPr>
        <w:t xml:space="preserve">Τα </w:t>
      </w:r>
      <w:r w:rsidRPr="00240707">
        <w:rPr>
          <w:rFonts w:ascii="Open Sans" w:hAnsi="Open Sans" w:cs="Open Sans"/>
          <w:bCs/>
          <w:sz w:val="24"/>
          <w:szCs w:val="24"/>
        </w:rPr>
        <w:t>use</w:t>
      </w:r>
      <w:r w:rsidRPr="00240707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240707">
        <w:rPr>
          <w:rFonts w:ascii="Open Sans" w:hAnsi="Open Sans" w:cs="Open Sans"/>
          <w:bCs/>
          <w:sz w:val="24"/>
          <w:szCs w:val="24"/>
        </w:rPr>
        <w:t>cases</w:t>
      </w:r>
      <w:r w:rsidRPr="00240707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="00FF66E5" w:rsidRPr="00240707">
        <w:rPr>
          <w:rFonts w:ascii="Open Sans" w:hAnsi="Open Sans" w:cs="Open Sans"/>
          <w:bCs/>
          <w:sz w:val="24"/>
          <w:szCs w:val="24"/>
          <w:lang w:val="el-GR"/>
        </w:rPr>
        <w:t>συντάχθηκαν</w:t>
      </w:r>
      <w:r w:rsidRPr="00240707">
        <w:rPr>
          <w:rFonts w:ascii="Open Sans" w:hAnsi="Open Sans" w:cs="Open Sans"/>
          <w:bCs/>
          <w:sz w:val="24"/>
          <w:szCs w:val="24"/>
          <w:lang w:val="el-GR"/>
        </w:rPr>
        <w:t xml:space="preserve"> ως </w:t>
      </w:r>
      <w:r w:rsidR="00FF66E5" w:rsidRPr="00240707">
        <w:rPr>
          <w:rFonts w:ascii="Open Sans" w:hAnsi="Open Sans" w:cs="Open Sans"/>
          <w:bCs/>
          <w:sz w:val="24"/>
          <w:szCs w:val="24"/>
          <w:lang w:val="el-GR"/>
        </w:rPr>
        <w:t>εξής</w:t>
      </w:r>
      <w:r w:rsidRPr="00240707">
        <w:rPr>
          <w:rFonts w:ascii="Open Sans" w:hAnsi="Open Sans" w:cs="Open Sans"/>
          <w:bCs/>
          <w:sz w:val="24"/>
          <w:szCs w:val="24"/>
          <w:lang w:val="el-GR"/>
        </w:rPr>
        <w:t>:</w:t>
      </w:r>
    </w:p>
    <w:tbl>
      <w:tblPr>
        <w:tblStyle w:val="TableGrid"/>
        <w:tblW w:w="12191" w:type="dxa"/>
        <w:tblInd w:w="-1423" w:type="dxa"/>
        <w:tblLayout w:type="fixed"/>
        <w:tblLook w:val="04A0" w:firstRow="1" w:lastRow="0" w:firstColumn="1" w:lastColumn="0" w:noHBand="0" w:noVBand="1"/>
      </w:tblPr>
      <w:tblGrid>
        <w:gridCol w:w="1134"/>
        <w:gridCol w:w="1702"/>
        <w:gridCol w:w="1701"/>
        <w:gridCol w:w="1701"/>
        <w:gridCol w:w="1701"/>
        <w:gridCol w:w="1713"/>
        <w:gridCol w:w="1263"/>
        <w:gridCol w:w="1276"/>
      </w:tblGrid>
      <w:tr w:rsidR="00240707" w:rsidRPr="00D667B4" w:rsidTr="00A51739">
        <w:tc>
          <w:tcPr>
            <w:tcW w:w="1134" w:type="dxa"/>
          </w:tcPr>
          <w:p w:rsidR="00FF66E5" w:rsidRPr="00240707" w:rsidRDefault="00A9708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Use case:</w:t>
            </w:r>
          </w:p>
        </w:tc>
        <w:tc>
          <w:tcPr>
            <w:tcW w:w="1702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 xml:space="preserve">Υποσύστημα Τμήματος Υποστήριξης 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Πελατών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στημα Τμήματος Διαχείρισης Ανθρώπινου Δυναμικού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στημα Τμήματος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Τεχνικής Υποστήριξη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στημα Τμήματος Λογιστηρίου</w:t>
            </w:r>
          </w:p>
        </w:tc>
        <w:tc>
          <w:tcPr>
            <w:tcW w:w="171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στημα ανακοινώσεων και λίστας με έργων προς διεκπεραίωση</w:t>
            </w:r>
          </w:p>
        </w:tc>
        <w:tc>
          <w:tcPr>
            <w:tcW w:w="126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στημα προφίλ, αναζήτηση και συνομιλίας</w:t>
            </w:r>
          </w:p>
        </w:tc>
        <w:tc>
          <w:tcPr>
            <w:tcW w:w="1276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Υποσύ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στημα Ημερολόγιου και Αποθετηρίου</w:t>
            </w:r>
          </w:p>
        </w:tc>
      </w:tr>
      <w:tr w:rsidR="00240707" w:rsidRPr="00240707" w:rsidTr="00A51739">
        <w:tc>
          <w:tcPr>
            <w:tcW w:w="1134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 xml:space="preserve">Editor 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:</w:t>
            </w:r>
          </w:p>
        </w:tc>
        <w:tc>
          <w:tcPr>
            <w:tcW w:w="1702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ελημιχάλης Αλέξανδρος</w:t>
            </w:r>
          </w:p>
        </w:tc>
        <w:tc>
          <w:tcPr>
            <w:tcW w:w="171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</w:t>
            </w:r>
          </w:p>
        </w:tc>
        <w:tc>
          <w:tcPr>
            <w:tcW w:w="126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ελημιχά</w:t>
            </w:r>
            <w:r w:rsidR="00A5173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λης Αλέξα</w:t>
            </w:r>
            <w:r w:rsidR="00A5173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νδρος</w:t>
            </w:r>
          </w:p>
        </w:tc>
        <w:tc>
          <w:tcPr>
            <w:tcW w:w="1276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αλαμα</w:t>
            </w:r>
            <w:r w:rsidR="00A5173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τιανού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</w:tr>
      <w:tr w:rsidR="00240707" w:rsidRPr="00240707" w:rsidTr="00A51739">
        <w:tc>
          <w:tcPr>
            <w:tcW w:w="1134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Contri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 xml:space="preserve">butor 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:</w:t>
            </w:r>
          </w:p>
        </w:tc>
        <w:tc>
          <w:tcPr>
            <w:tcW w:w="1702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αλαματιανού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αλαματιανού</w:t>
            </w:r>
          </w:p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ελημιχάλης Αλέξανδρος</w:t>
            </w:r>
          </w:p>
        </w:tc>
        <w:tc>
          <w:tcPr>
            <w:tcW w:w="1701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</w:t>
            </w:r>
          </w:p>
        </w:tc>
        <w:tc>
          <w:tcPr>
            <w:tcW w:w="171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ελημιχάλης Αλέξανδρος</w:t>
            </w:r>
          </w:p>
        </w:tc>
        <w:tc>
          <w:tcPr>
            <w:tcW w:w="1263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</w:t>
            </w:r>
            <w:r w:rsidR="00A51739" w:rsidRPr="00240707">
              <w:rPr>
                <w:rFonts w:ascii="Open Sans" w:hAnsi="Open Sans" w:cs="Open Sans"/>
                <w:bCs/>
                <w:sz w:val="24"/>
                <w:szCs w:val="24"/>
              </w:rPr>
              <w:t>-</w:t>
            </w: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ζος Δημήτριος</w:t>
            </w:r>
          </w:p>
        </w:tc>
        <w:tc>
          <w:tcPr>
            <w:tcW w:w="1276" w:type="dxa"/>
          </w:tcPr>
          <w:p w:rsidR="00FF66E5" w:rsidRPr="00240707" w:rsidRDefault="00FF66E5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</w:t>
            </w:r>
          </w:p>
        </w:tc>
      </w:tr>
      <w:tr w:rsidR="00240707" w:rsidRPr="00D667B4" w:rsidTr="00A51739">
        <w:tc>
          <w:tcPr>
            <w:tcW w:w="1134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Peer reviewer</w:t>
            </w:r>
            <w:r w:rsidR="00A97089" w:rsidRPr="00240707">
              <w:rPr>
                <w:rFonts w:ascii="Open Sans" w:hAnsi="Open Sans" w:cs="Open Sans"/>
                <w:bCs/>
                <w:sz w:val="24"/>
                <w:szCs w:val="24"/>
                <w:lang w:val="en-US"/>
              </w:rPr>
              <w:t>:</w:t>
            </w:r>
          </w:p>
        </w:tc>
        <w:tc>
          <w:tcPr>
            <w:tcW w:w="1702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, Δελημιχάλης Αλέξανδρος</w:t>
            </w:r>
          </w:p>
        </w:tc>
        <w:tc>
          <w:tcPr>
            <w:tcW w:w="1701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ζος Δημήτριος, Δελημιχάλης Αλέξανδρος</w:t>
            </w:r>
          </w:p>
        </w:tc>
        <w:tc>
          <w:tcPr>
            <w:tcW w:w="1701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, Καλαματιανού</w:t>
            </w:r>
          </w:p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701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, Καλαματιανού</w:t>
            </w:r>
          </w:p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713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, Καλαματιανού</w:t>
            </w:r>
          </w:p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263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Βασδάρης Όμηρος, Καλαμα-τιανού</w:t>
            </w:r>
          </w:p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Δήμητρα</w:t>
            </w:r>
          </w:p>
        </w:tc>
        <w:tc>
          <w:tcPr>
            <w:tcW w:w="1276" w:type="dxa"/>
          </w:tcPr>
          <w:p w:rsidR="00A51739" w:rsidRPr="00240707" w:rsidRDefault="00A51739" w:rsidP="00EC5869">
            <w:pPr>
              <w:tabs>
                <w:tab w:val="left" w:pos="1134"/>
              </w:tabs>
              <w:rPr>
                <w:rFonts w:ascii="Open Sans" w:hAnsi="Open Sans" w:cs="Open Sans"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Cs/>
                <w:sz w:val="24"/>
                <w:szCs w:val="24"/>
              </w:rPr>
              <w:t>Κωστορρί-ζος Δημήτριος, Δελημιχά-λης Αλέξα-νδρος</w:t>
            </w:r>
          </w:p>
        </w:tc>
      </w:tr>
    </w:tbl>
    <w:p w:rsidR="00FF66E5" w:rsidRPr="00240707" w:rsidRDefault="00FF66E5" w:rsidP="00EC5869">
      <w:pPr>
        <w:tabs>
          <w:tab w:val="left" w:pos="1134"/>
          <w:tab w:val="left" w:pos="8931"/>
        </w:tabs>
        <w:ind w:right="429"/>
        <w:rPr>
          <w:rFonts w:ascii="Open Sans" w:hAnsi="Open Sans" w:cs="Open Sans"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2478D" w:rsidRPr="00240707" w:rsidRDefault="00A2478D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sdt>
      <w:sdtPr>
        <w:rPr>
          <w:rFonts w:ascii="Open Sans" w:eastAsiaTheme="minorHAnsi" w:hAnsi="Open Sans" w:cs="Open Sans"/>
          <w:color w:val="auto"/>
          <w:sz w:val="24"/>
          <w:szCs w:val="24"/>
        </w:rPr>
        <w:id w:val="-69693062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D659F" w:rsidRPr="00240707" w:rsidRDefault="003D659F" w:rsidP="00EC5869">
          <w:pPr>
            <w:pStyle w:val="TOCHeading"/>
            <w:tabs>
              <w:tab w:val="left" w:pos="1134"/>
            </w:tabs>
            <w:rPr>
              <w:rFonts w:ascii="Open Sans" w:hAnsi="Open Sans" w:cs="Open Sans"/>
              <w:color w:val="auto"/>
              <w:sz w:val="24"/>
              <w:szCs w:val="24"/>
            </w:rPr>
          </w:pPr>
          <w:r w:rsidRPr="00240707">
            <w:rPr>
              <w:rFonts w:ascii="Open Sans" w:hAnsi="Open Sans" w:cs="Open Sans"/>
              <w:color w:val="auto"/>
              <w:sz w:val="24"/>
              <w:szCs w:val="24"/>
            </w:rPr>
            <w:t>Contents</w:t>
          </w:r>
        </w:p>
        <w:p w:rsidR="005E1740" w:rsidRDefault="003D659F">
          <w:pPr>
            <w:pStyle w:val="TOC1"/>
            <w:tabs>
              <w:tab w:val="right" w:leader="dot" w:pos="9607"/>
            </w:tabs>
            <w:rPr>
              <w:rFonts w:cstheme="minorBidi"/>
              <w:noProof/>
            </w:rPr>
          </w:pPr>
          <w:r w:rsidRPr="00240707">
            <w:rPr>
              <w:rFonts w:ascii="Open Sans" w:hAnsi="Open Sans" w:cs="Open Sans"/>
              <w:sz w:val="24"/>
              <w:szCs w:val="24"/>
            </w:rPr>
            <w:fldChar w:fldCharType="begin"/>
          </w:r>
          <w:r w:rsidRPr="00240707">
            <w:rPr>
              <w:rFonts w:ascii="Open Sans" w:hAnsi="Open Sans" w:cs="Open Sans"/>
              <w:sz w:val="24"/>
              <w:szCs w:val="24"/>
            </w:rPr>
            <w:instrText xml:space="preserve"> TOC \o "1-3" \h \z \u </w:instrText>
          </w:r>
          <w:r w:rsidRPr="00240707">
            <w:rPr>
              <w:rFonts w:ascii="Open Sans" w:hAnsi="Open Sans" w:cs="Open Sans"/>
              <w:sz w:val="24"/>
              <w:szCs w:val="24"/>
            </w:rPr>
            <w:fldChar w:fldCharType="separate"/>
          </w:r>
          <w:hyperlink w:anchor="_Toc37612024" w:history="1">
            <w:r w:rsidR="005E1740" w:rsidRPr="004407D6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Γενικές Λειτουργίες</w:t>
            </w:r>
            <w:r w:rsidR="005E1740">
              <w:rPr>
                <w:noProof/>
                <w:webHidden/>
              </w:rPr>
              <w:tab/>
            </w:r>
            <w:r w:rsidR="005E1740">
              <w:rPr>
                <w:noProof/>
                <w:webHidden/>
              </w:rPr>
              <w:fldChar w:fldCharType="begin"/>
            </w:r>
            <w:r w:rsidR="005E1740">
              <w:rPr>
                <w:noProof/>
                <w:webHidden/>
              </w:rPr>
              <w:instrText xml:space="preserve"> PAGEREF _Toc37612024 \h </w:instrText>
            </w:r>
            <w:r w:rsidR="005E1740">
              <w:rPr>
                <w:noProof/>
                <w:webHidden/>
              </w:rPr>
            </w:r>
            <w:r w:rsidR="005E1740">
              <w:rPr>
                <w:noProof/>
                <w:webHidden/>
              </w:rPr>
              <w:fldChar w:fldCharType="separate"/>
            </w:r>
            <w:r w:rsidR="005E1740">
              <w:rPr>
                <w:noProof/>
                <w:webHidden/>
              </w:rPr>
              <w:t>4</w:t>
            </w:r>
            <w:r w:rsidR="005E1740"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25" w:history="1"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ύστημα Ανακοινώσεω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26" w:history="1">
            <w:r w:rsidRPr="004407D6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Προφίλ, αναζήτησης κ συνομιλία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27" w:history="1"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ύστημα Αποθετηρί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28" w:history="1"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ύστημα Ημερολογί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29" w:history="1"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Υποσύστημα </w:t>
            </w:r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</w:rPr>
              <w:t>To</w:t>
            </w:r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– </w:t>
            </w:r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</w:rPr>
              <w:t>Do</w:t>
            </w:r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Λίστα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1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30" w:history="1"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υστήματα Τμημάτω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31" w:history="1">
            <w:r w:rsidRPr="004407D6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Τμήμα Τεχνικής Υποστήριξη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32" w:history="1">
            <w:r w:rsidRPr="004407D6">
              <w:rPr>
                <w:rStyle w:val="Hyperlink"/>
                <w:rFonts w:ascii="Open Sans" w:hAnsi="Open Sans" w:cs="Open Sans"/>
                <w:b/>
                <w:noProof/>
              </w:rPr>
              <w:t>Y</w:t>
            </w:r>
            <w:r w:rsidRPr="004407D6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ποσύστημα Τμήματος Λογιστηρί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33" w:history="1">
            <w:r w:rsidRPr="004407D6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Τμήματος Διαχείρισης Προσωπικο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1740" w:rsidRDefault="005E1740">
          <w:pPr>
            <w:pStyle w:val="TOC2"/>
            <w:tabs>
              <w:tab w:val="right" w:leader="dot" w:pos="9607"/>
            </w:tabs>
            <w:rPr>
              <w:rFonts w:cstheme="minorBidi"/>
              <w:noProof/>
            </w:rPr>
          </w:pPr>
          <w:hyperlink w:anchor="_Toc37612034" w:history="1">
            <w:r w:rsidRPr="004407D6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Τμήματος Εξυπηρέτησης Πελατώ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612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659F" w:rsidRPr="00240707" w:rsidRDefault="003D659F" w:rsidP="00EC5869">
          <w:pPr>
            <w:tabs>
              <w:tab w:val="left" w:pos="1134"/>
            </w:tabs>
            <w:rPr>
              <w:rFonts w:ascii="Open Sans" w:hAnsi="Open Sans" w:cs="Open Sans"/>
              <w:sz w:val="24"/>
              <w:szCs w:val="24"/>
            </w:rPr>
          </w:pPr>
          <w:r w:rsidRPr="00240707">
            <w:rPr>
              <w:rFonts w:ascii="Open Sans" w:hAnsi="Open Sans" w:cs="Open Sans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A51739" w:rsidRPr="00240707" w:rsidRDefault="00A5173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</w:rPr>
      </w:pPr>
    </w:p>
    <w:p w:rsidR="00A51739" w:rsidRPr="00240707" w:rsidRDefault="00A51739" w:rsidP="00EC5869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240707">
        <w:rPr>
          <w:rFonts w:ascii="Open Sans" w:hAnsi="Open Sans" w:cs="Open Sans"/>
          <w:b/>
          <w:bCs/>
          <w:sz w:val="24"/>
          <w:szCs w:val="24"/>
        </w:rPr>
        <w:br w:type="page"/>
      </w:r>
    </w:p>
    <w:p w:rsidR="00A51739" w:rsidRPr="00240707" w:rsidRDefault="00A51739" w:rsidP="00EC5869">
      <w:pPr>
        <w:pStyle w:val="Heading1"/>
        <w:tabs>
          <w:tab w:val="left" w:pos="1134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3" w:name="_Toc37612024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Γενικές Λειτουργίες</w:t>
      </w:r>
      <w:bookmarkEnd w:id="3"/>
    </w:p>
    <w:p w:rsidR="00A97089" w:rsidRPr="00240707" w:rsidRDefault="00A97089" w:rsidP="00EC5869">
      <w:pPr>
        <w:pStyle w:val="Heading2"/>
        <w:tabs>
          <w:tab w:val="left" w:pos="1134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4" w:name="_Toc37612025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Υποσύστημα Ανακοινώσεων</w:t>
      </w:r>
      <w:bookmarkEnd w:id="4"/>
    </w:p>
    <w:p w:rsidR="00A97089" w:rsidRPr="00240707" w:rsidRDefault="00A97089" w:rsidP="00EC5869">
      <w:pPr>
        <w:tabs>
          <w:tab w:val="left" w:pos="1134"/>
        </w:tabs>
        <w:ind w:left="1440" w:hanging="720"/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tabs>
          <w:tab w:val="left" w:pos="1134"/>
        </w:tabs>
        <w:ind w:left="426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71FE6CB4" wp14:editId="489D1812">
            <wp:extent cx="5943600" cy="3572510"/>
            <wp:effectExtent l="0" t="0" r="0" b="8890"/>
            <wp:docPr id="2" name="Εικόνα 2" descr="Εικόνα που περιέχει πράσινο, φρούτο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h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72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089" w:rsidRPr="00240707" w:rsidRDefault="00A97089" w:rsidP="00EC5869">
      <w:pPr>
        <w:tabs>
          <w:tab w:val="left" w:pos="1134"/>
        </w:tabs>
        <w:ind w:left="1440" w:hanging="720"/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αναζητήσει μία ανακοίνωση.</w:t>
      </w: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Έπειτα, ο υπάλληλος επιλέγει να αναζητήσει μία ανακοίνωση, χρησιμοποιώντας την δυνατότητα αναζήτησης που υπάρχει το παράθυρο.</w:t>
      </w:r>
    </w:p>
    <w:p w:rsidR="00A97089" w:rsidRPr="00240707" w:rsidRDefault="00A97089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ισάγει την φράση προς αναζήτηση και επιλέγει αν θα αναζητήσει την φράση στο περιεχόμενο της ανακοίνωσης, στο όνομα της ανακοίνωσης ή στο κοινό της ανακοίνωσης.</w:t>
      </w:r>
    </w:p>
    <w:p w:rsidR="00A97089" w:rsidRDefault="00A97089" w:rsidP="00EC5869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D667B4" w:rsidRDefault="00D667B4" w:rsidP="00EC5869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D667B4" w:rsidRDefault="00D667B4" w:rsidP="00EC5869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D667B4" w:rsidRPr="00240707" w:rsidRDefault="00D667B4" w:rsidP="00EC5869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97089" w:rsidRPr="00240707" w:rsidRDefault="00A97089" w:rsidP="00EC5869">
      <w:pPr>
        <w:pStyle w:val="ListParagraph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lastRenderedPageBreak/>
        <w:t>Βασική Ροή Σεναρίου: Ο υπάλληλος επιθυμεί να δημιουργήσει μία ανακοίνωση.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Έπειτα, ο υπάλληλος επιλέγει να δημιουργήσει μία ανακοίνωση.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 εμφανίζονται, οι προ-εγκατεστημένες δυνατότητες μορφοποίησης καθώς και δυνατότητες μορφοποίησης που έχει ορίσει ο υπάλληλος, οι οποίες μπορούν να χρησιμοποιηθούν κατά την σύνταξη της ανακοίνωσης. 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 ανακοίνωση αποθηκεύεται ως πρόχειρη, κατά την ολοκλήρωση της σύνταξης της.</w:t>
      </w:r>
    </w:p>
    <w:p w:rsidR="00A97089" w:rsidRPr="00240707" w:rsidRDefault="00A97089" w:rsidP="00EC5869">
      <w:pPr>
        <w:pStyle w:val="ListParagraph"/>
        <w:numPr>
          <w:ilvl w:val="0"/>
          <w:numId w:val="6"/>
        </w:numPr>
        <w:tabs>
          <w:tab w:val="left" w:pos="1134"/>
        </w:tabs>
        <w:jc w:val="both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ο ίδιο παράθυρο, ο υπάλληλος επιλέγει το κοινό στο οποίο θα αποσταλεί η ανακοίνωση και επιλέγει να την αναρτήσει.</w:t>
      </w:r>
    </w:p>
    <w:p w:rsidR="00A97089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D667B4">
      <w:pPr>
        <w:tabs>
          <w:tab w:val="left" w:pos="1134"/>
        </w:tabs>
        <w:ind w:left="720" w:hanging="36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επεξεργαστεί μία υπάρχουσα ανακοίνωση.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Έπειτα, ο υπάλληλος επιλέγει να επεξεργαστεί μία υπάρχουσα ανακοίνωση.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 εμφανίζονται, η ανακοίνωση προς επεξεργασία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, εμφανίζονται οι προ-εγκατεστημένες δυνατότητες μορφοποίησης καθώς και δυνατότητες μορφοποίησης που έχει ορίσει ο υπάλληλος, οι οποίες μπορούν να χρησιμοποιηθούν κατά την επεξεργασία της ανακοίνωσης. 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το ίδιο παράθυρο, εμφανίζεται και το κοινό στο οποίο θα αναρτηθεί η ανακοίνωση, το οποίο μπορεί να αλλαχθεί.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 ανακοίνωση αποθηκεύεται ως πρόχειρη, κατά την ολοκλήρωση της επεξεργασία της.</w:t>
      </w:r>
    </w:p>
    <w:p w:rsidR="00A97089" w:rsidRPr="00240707" w:rsidRDefault="00A97089" w:rsidP="00EC5869">
      <w:pPr>
        <w:pStyle w:val="ListParagraph"/>
        <w:numPr>
          <w:ilvl w:val="0"/>
          <w:numId w:val="7"/>
        </w:numPr>
        <w:tabs>
          <w:tab w:val="left" w:pos="1134"/>
        </w:tabs>
        <w:jc w:val="both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ο ίδιο παράθυρο, ο υπάλληλος επιλέγει το κοινό στο οποίο θα αποσταλεί η ανακοίνωση και επιλέγει να την αναρτήσει.</w:t>
      </w:r>
    </w:p>
    <w:p w:rsidR="00A97089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A97089" w:rsidRPr="00240707" w:rsidRDefault="00A9708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διαγράψει μία υπάρχουσα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ανακοίνωση.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>Έπειτα, ο υπάλληλος επιλέγει να διαγράψει μία υπάρχουσα ανακοίνωση.</w:t>
      </w:r>
    </w:p>
    <w:p w:rsidR="00A97089" w:rsidRPr="00240707" w:rsidRDefault="00A97089" w:rsidP="00EC5869">
      <w:pPr>
        <w:pStyle w:val="ListParagraph"/>
        <w:numPr>
          <w:ilvl w:val="0"/>
          <w:numId w:val="8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 εμφανίζονται, εμφανίζονται οι αναρτημένες από τον ίδιο, ανακοινώσεις. </w:t>
      </w:r>
    </w:p>
    <w:p w:rsidR="00363177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Έπειτα, ο υπάλληλος επιλέγει την ανακοίνωση που θέλει να διαγράψει, επιβεβαιώνει την επιλογή και η ανακοίνωση διαγράφεται οριστικά</w:t>
      </w:r>
      <w:r w:rsidR="00363177" w:rsidRPr="00240707">
        <w:rPr>
          <w:rFonts w:ascii="Open Sans" w:hAnsi="Open Sans" w:cs="Open Sans"/>
          <w:sz w:val="24"/>
          <w:szCs w:val="24"/>
          <w:lang w:val="el-GR"/>
        </w:rPr>
        <w:t>.</w:t>
      </w:r>
    </w:p>
    <w:p w:rsidR="00363177" w:rsidRPr="00240707" w:rsidRDefault="00363177">
      <w:p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97089" w:rsidRPr="00240707" w:rsidRDefault="00A97089" w:rsidP="00543F92">
      <w:pPr>
        <w:pStyle w:val="Heading2"/>
        <w:jc w:val="center"/>
        <w:rPr>
          <w:rFonts w:ascii="Open Sans" w:hAnsi="Open Sans" w:cs="Open Sans"/>
          <w:color w:val="auto"/>
          <w:sz w:val="24"/>
          <w:szCs w:val="24"/>
          <w:lang w:val="el-GR"/>
        </w:rPr>
      </w:pPr>
      <w:bookmarkStart w:id="5" w:name="_Toc37612026"/>
      <w:r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Προφίλ, αναζήτηση</w:t>
      </w:r>
      <w:r w:rsidR="000B37F1"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t>ς</w:t>
      </w:r>
      <w:r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t xml:space="preserve"> κ συνομιλίας</w:t>
      </w:r>
      <w:bookmarkEnd w:id="5"/>
    </w:p>
    <w:p w:rsidR="00A97089" w:rsidRPr="00240707" w:rsidRDefault="00A97089" w:rsidP="00EC5869">
      <w:pPr>
        <w:tabs>
          <w:tab w:val="left" w:pos="1134"/>
        </w:tabs>
        <w:ind w:hanging="127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</w:rPr>
        <w:object w:dxaOrig="18361" w:dyaOrig="10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5.75pt;height:342.75pt" o:ole="">
            <v:imagedata r:id="rId10" o:title=""/>
          </v:shape>
          <o:OLEObject Type="Embed" ProgID="Visio.Drawing.15" ShapeID="_x0000_i1025" DrawAspect="Content" ObjectID="_1648224772" r:id="rId11"/>
        </w:object>
      </w:r>
    </w:p>
    <w:p w:rsidR="00A97089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ab/>
      </w: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Βασική ροή: Ο υπάλληλος θέλει να προσθέσει στοιχεία στο προφίλ του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αρχική οθόνη ο χρήστης επιλεγεί να δει το προφίλ του στο σύστημα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ν πηγαίνει στην οθόνη αυτή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επεξεργαστεί το προφίλ του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κάνει τα πεδία CV στοιχεία επικοινωνίας και φωτογραφία επεξεργάσιμα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Για τη φωτογραφία ή το CV ο χρήστης επιλέγει τα αντίστοιχα αρχεία από τον υπολογιστή του, ενώ για τα υπόλοιπα συμπληρώνει τα πεδία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ατάει αποθήκευση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αποθηκεύει τις αλλαγές και ξανά φορτώνει την οθόνη του προφίλ.</w:t>
      </w:r>
    </w:p>
    <w:p w:rsidR="00363177" w:rsidRPr="00240707" w:rsidRDefault="00363177" w:rsidP="00363177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ατάει επιστροφή στην αρχική οθόνη.</w:t>
      </w:r>
    </w:p>
    <w:p w:rsidR="00363177" w:rsidRPr="0024070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D667B4" w:rsidRPr="00240707" w:rsidRDefault="00D667B4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lastRenderedPageBreak/>
        <w:t xml:space="preserve">Βασική ροή: Κλήση σε συνομιλία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πάει στις συνομιλίες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πηγαίνει στην οθόνη με όλους τους χρήστες με τους οποίους έχει συνομιλήσει σε χρονολογική σειρά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τη Μαρία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πηγαίνει τη συνομιλία του χρήστη με τη Μαρία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χρήστης επιλέγει αν θα κάνει φωνητική η βίντεο κλήση.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ο σύστημα πηγαίνει στην οθόνη κλήσης και καλεί τη Μαρία.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ο σύστημα περιμένει ένα λεπτό τη Μαρία να απαντήσει.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Η Μαρία απαντά πατώντας το κουμπί στο παράθυρο που της εμφανίζεται. 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ίναι σε κατάσταση αναμονής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ατάει τερματισμό κλήσης.</w:t>
      </w:r>
    </w:p>
    <w:p w:rsidR="00363177" w:rsidRPr="00240707" w:rsidRDefault="00363177" w:rsidP="00363177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κλείνει το παράθυρο κλήσης.</w:t>
      </w: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Βασική ροή: Ο χρήστης Α θέλει να δημιουργήσει μια καινούρια ομαδική συνομιλία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αρχική οθόνη ο χρήστης Α επιλεγεί να πάει στις συνομιλίες του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ν κατευθύνει σε αυτή την οθόνη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Α επιλεγεί να δημιουργήσει μια καινούρια ομαδική συνομιλία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δημιουργεί την συνομιλία και βγάζει την επιλογή προσθήκης ατόμων στον χρήστη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Α αναζητεί τους χρήστες που θέλει να προσθέσει και τους επιλεγεί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ς προσθέτει στην ομαδική συνομιλία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Α επιλεγεί αν θα στείλει κειμένου η αρχείο .</w:t>
      </w:r>
    </w:p>
    <w:p w:rsidR="00363177" w:rsidRPr="00240707" w:rsidRDefault="00363177" w:rsidP="00363177">
      <w:pPr>
        <w:pStyle w:val="ListParagraph"/>
        <w:numPr>
          <w:ilvl w:val="0"/>
          <w:numId w:val="14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αποστέλλει το μήνυμα και ενημερώνει τους χρήστες.</w:t>
      </w:r>
    </w:p>
    <w:p w:rsidR="00363177" w:rsidRPr="0024070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Με αντίστοιχο τρόπο μπορούν να απαντήσουν και οι παραλήπτες του μηνύματος</w:t>
      </w:r>
    </w:p>
    <w:p w:rsidR="00363177" w:rsidRPr="00240707" w:rsidRDefault="00363177" w:rsidP="00363177">
      <w:pPr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 xml:space="preserve">Βασική ροή: Ο χρήστης αναζητεί έναν άλλο χρήστη 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αρχική οθόνη χρήστης επιλέγει να αναζητήσει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πιστρέφει ένα παράθυρο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γράφει το όνομα Γιώργος Παπαδόπουλος και επιλέγει να αναζητήσει χρήστες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πιστρέφει μία λίστα με χρήστες που ταιριάζουν στην αναζήτηση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τον χρήστη που θέλει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ων πηγαίνει στο προφίλ του και ελέγχει ποια στοιχεία μπορεί να δει ο χρήστης.</w:t>
      </w:r>
    </w:p>
    <w:p w:rsidR="00363177" w:rsidRPr="00240707" w:rsidRDefault="00363177" w:rsidP="00363177">
      <w:pPr>
        <w:pStyle w:val="ListParagraph"/>
        <w:numPr>
          <w:ilvl w:val="0"/>
          <w:numId w:val="16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βλέπει τα βασικά(Ονοματεπώνυμο, στοιχεία επικοινωνίας , φωτογραφία, θέση εργασίας, από ποτέ είναι στην εταιρεία)  στοιχεία του αλλού χρήστη καθώς κ την επιλογή μηνύματος</w:t>
      </w:r>
    </w:p>
    <w:p w:rsidR="00363177" w:rsidRPr="00240707" w:rsidRDefault="00363177" w:rsidP="00363177">
      <w:pPr>
        <w:pStyle w:val="ListParagraph"/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pStyle w:val="ListParagraph"/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pStyle w:val="ListParagraph"/>
        <w:spacing w:line="256" w:lineRule="auto"/>
        <w:ind w:left="426"/>
        <w:rPr>
          <w:rFonts w:ascii="Open Sans" w:hAnsi="Open Sans" w:cs="Open Sans"/>
          <w:b/>
          <w:sz w:val="24"/>
          <w:szCs w:val="24"/>
          <w:lang w:val="el-GR"/>
        </w:rPr>
      </w:pPr>
    </w:p>
    <w:p w:rsidR="00363177" w:rsidRPr="00240707" w:rsidRDefault="00363177" w:rsidP="00363177">
      <w:pPr>
        <w:ind w:left="426" w:firstLine="360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 1: Ο Γιώργος Παπαδόπουλος δεν υπάρχει στο σύστημα</w:t>
      </w:r>
    </w:p>
    <w:p w:rsidR="00363177" w:rsidRPr="00240707" w:rsidRDefault="00363177" w:rsidP="00363177">
      <w:pPr>
        <w:pStyle w:val="ListParagraph"/>
        <w:numPr>
          <w:ilvl w:val="0"/>
          <w:numId w:val="15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πιστρέφει ότι δεν βρέθηκαν αποτελέσματα που να ταιριάζουν στην αναζήτηση, και προτείνει εναλλακτικές αναζητήσεις που μοιάζουν με την αναζήτηση.</w:t>
      </w:r>
    </w:p>
    <w:p w:rsidR="00363177" w:rsidRPr="00240707" w:rsidRDefault="00363177" w:rsidP="00363177">
      <w:pPr>
        <w:pStyle w:val="ListParagraph"/>
        <w:numPr>
          <w:ilvl w:val="0"/>
          <w:numId w:val="15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 ροή συνεχίζεται από το βήμα 4.</w:t>
      </w:r>
    </w:p>
    <w:p w:rsidR="00363177" w:rsidRPr="00240707" w:rsidRDefault="00363177" w:rsidP="00363177">
      <w:pPr>
        <w:spacing w:line="256" w:lineRule="auto"/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Εναλλακτική ροή 2: Ο χρήστης, μέλος του τμήματος Ανθρώπινου Δυναμικού θέλει να προσθέσει μηνιαία αξιολόγηση.</w:t>
      </w:r>
    </w:p>
    <w:p w:rsidR="00363177" w:rsidRPr="00240707" w:rsidRDefault="00363177" w:rsidP="00363177">
      <w:pPr>
        <w:pStyle w:val="ListParagraph"/>
        <w:numPr>
          <w:ilvl w:val="0"/>
          <w:numId w:val="17"/>
        </w:numPr>
        <w:spacing w:line="256" w:lineRule="auto"/>
        <w:ind w:left="426" w:hanging="709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 βλέπει ότι ο χρήστης είναι στο τμήμα Ανθρώπινου Δυναμικού.</w:t>
      </w:r>
    </w:p>
    <w:p w:rsidR="00363177" w:rsidRPr="00240707" w:rsidRDefault="00363177" w:rsidP="00363177">
      <w:pPr>
        <w:pStyle w:val="ListParagraph"/>
        <w:numPr>
          <w:ilvl w:val="0"/>
          <w:numId w:val="17"/>
        </w:numPr>
        <w:spacing w:line="256" w:lineRule="auto"/>
        <w:ind w:left="426" w:hanging="709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χρήστης βλέπει το πεδίο </w:t>
      </w:r>
      <w:r w:rsidRPr="00240707">
        <w:rPr>
          <w:rFonts w:ascii="Open Sans" w:hAnsi="Open Sans" w:cs="Open Sans"/>
          <w:sz w:val="24"/>
          <w:szCs w:val="24"/>
        </w:rPr>
        <w:t>CV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και το πεδίο μηνιαία αξιολόγηση.</w:t>
      </w:r>
    </w:p>
    <w:p w:rsidR="00363177" w:rsidRPr="00240707" w:rsidRDefault="00363177" w:rsidP="00363177">
      <w:pPr>
        <w:pStyle w:val="ListParagraph"/>
        <w:numPr>
          <w:ilvl w:val="0"/>
          <w:numId w:val="17"/>
        </w:numPr>
        <w:spacing w:line="256" w:lineRule="auto"/>
        <w:ind w:left="426" w:hanging="709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προσθέτει στο πεδίο μηνιαία αξιολόγηση την νέα μηνιαία αξιολόγηση του Γιώργου Παπαδοπούλου.</w:t>
      </w:r>
    </w:p>
    <w:p w:rsidR="00363177" w:rsidRPr="00240707" w:rsidRDefault="00363177" w:rsidP="00363177">
      <w:pPr>
        <w:pStyle w:val="ListParagraph"/>
        <w:numPr>
          <w:ilvl w:val="0"/>
          <w:numId w:val="17"/>
        </w:numPr>
        <w:spacing w:line="256" w:lineRule="auto"/>
        <w:ind w:left="426" w:hanging="709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ιδοποιεί τον Γιώργο Παπαδόπουλο.</w:t>
      </w:r>
    </w:p>
    <w:p w:rsidR="00363177" w:rsidRPr="00240707" w:rsidRDefault="00363177" w:rsidP="00363177">
      <w:pPr>
        <w:spacing w:line="256" w:lineRule="auto"/>
        <w:ind w:left="-283"/>
        <w:rPr>
          <w:rFonts w:ascii="Open Sans" w:hAnsi="Open Sans" w:cs="Open Sans"/>
          <w:b/>
          <w:sz w:val="24"/>
          <w:szCs w:val="24"/>
          <w:lang w:val="el-GR"/>
        </w:rPr>
      </w:pPr>
    </w:p>
    <w:p w:rsidR="00363177" w:rsidRPr="00240707" w:rsidRDefault="00363177" w:rsidP="00363177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Εναλλακτική ροή 3 Ο χρήστης, μέλος του τμήματος Οικονομικών θέλει να αλλάξει τον μισθό</w:t>
      </w:r>
    </w:p>
    <w:p w:rsidR="00363177" w:rsidRPr="00240707" w:rsidRDefault="00363177" w:rsidP="00363177">
      <w:pPr>
        <w:pStyle w:val="ListParagraph"/>
        <w:numPr>
          <w:ilvl w:val="0"/>
          <w:numId w:val="18"/>
        </w:numPr>
        <w:spacing w:line="256" w:lineRule="auto"/>
        <w:ind w:left="426" w:hanging="42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 βλέπει ότι ο χρήστης είναι στο τμήμα Οικονομικού.</w:t>
      </w:r>
    </w:p>
    <w:p w:rsidR="00363177" w:rsidRPr="00240707" w:rsidRDefault="00363177" w:rsidP="00363177">
      <w:pPr>
        <w:pStyle w:val="ListParagraph"/>
        <w:numPr>
          <w:ilvl w:val="0"/>
          <w:numId w:val="18"/>
        </w:numPr>
        <w:spacing w:line="256" w:lineRule="auto"/>
        <w:ind w:left="426" w:hanging="42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χρήστης βλέπει το πεδίο </w:t>
      </w:r>
      <w:r w:rsidRPr="00240707">
        <w:rPr>
          <w:rFonts w:ascii="Open Sans" w:hAnsi="Open Sans" w:cs="Open Sans"/>
          <w:sz w:val="24"/>
          <w:szCs w:val="24"/>
        </w:rPr>
        <w:t>CV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και το πεδίο μηνιαία αξιολόγηση και το πεδίο μισθός.</w:t>
      </w:r>
    </w:p>
    <w:p w:rsidR="00363177" w:rsidRPr="00240707" w:rsidRDefault="00363177" w:rsidP="00363177">
      <w:pPr>
        <w:pStyle w:val="ListParagraph"/>
        <w:numPr>
          <w:ilvl w:val="0"/>
          <w:numId w:val="18"/>
        </w:numPr>
        <w:spacing w:line="256" w:lineRule="auto"/>
        <w:ind w:left="426" w:hanging="42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αλλάζει τον μισθό του Γιώργου Παπαδοπούλου.</w:t>
      </w:r>
    </w:p>
    <w:p w:rsidR="00363177" w:rsidRPr="00240707" w:rsidRDefault="00363177" w:rsidP="00363177">
      <w:pPr>
        <w:pStyle w:val="ListParagraph"/>
        <w:numPr>
          <w:ilvl w:val="0"/>
          <w:numId w:val="18"/>
        </w:numPr>
        <w:spacing w:line="256" w:lineRule="auto"/>
        <w:ind w:left="426" w:hanging="42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ιδοποιεί τόσο τον Γιώργο Παπαδόπουλο όσο κ τους προϊστάμενους του χρήστη.</w:t>
      </w:r>
    </w:p>
    <w:p w:rsidR="00240707" w:rsidRPr="00240707" w:rsidRDefault="00240707" w:rsidP="00EC5869">
      <w:pPr>
        <w:pStyle w:val="Heading2"/>
        <w:tabs>
          <w:tab w:val="left" w:pos="1134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240707" w:rsidRPr="00240707" w:rsidRDefault="0024070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A2478D" w:rsidRDefault="00240707" w:rsidP="00240707">
      <w:pPr>
        <w:pStyle w:val="Heading2"/>
        <w:ind w:left="-1276" w:firstLine="1276"/>
        <w:jc w:val="center"/>
      </w:pPr>
      <w:bookmarkStart w:id="6" w:name="_Toc37612027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Υποσύστημα Αποθετηρίου</w:t>
      </w:r>
      <w:bookmarkEnd w:id="6"/>
      <w:r w:rsidR="00FB5939" w:rsidRPr="00FB5939">
        <w:t xml:space="preserve"> </w:t>
      </w:r>
    </w:p>
    <w:p w:rsidR="00240707" w:rsidRPr="00240707" w:rsidRDefault="00FB5939" w:rsidP="00D667B4">
      <w:pPr>
        <w:ind w:left="-851" w:hanging="567"/>
        <w:rPr>
          <w:lang w:val="el-GR"/>
        </w:rPr>
      </w:pPr>
      <w:r>
        <w:object w:dxaOrig="21301" w:dyaOrig="11401">
          <v:shape id="_x0000_i1026" type="#_x0000_t75" style="width:595.5pt;height:319.5pt" o:ole="">
            <v:imagedata r:id="rId12" o:title=""/>
          </v:shape>
          <o:OLEObject Type="Embed" ProgID="Visio.Drawing.15" ShapeID="_x0000_i1026" DrawAspect="Content" ObjectID="_1648224773" r:id="rId13"/>
        </w:object>
      </w:r>
    </w:p>
    <w:p w:rsidR="00240707" w:rsidRPr="00C72AAF" w:rsidRDefault="00240707" w:rsidP="00240707">
      <w:pPr>
        <w:ind w:left="720" w:hanging="360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Βασική ροή προβολή αρχείων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bookmarkStart w:id="7" w:name="_Hlk37237355"/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Αποθετήριο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 σε νέα οθόνη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ο φίλτρο εμφάνισης κώδικα και όχι αρχείων.</w:t>
      </w:r>
      <w:bookmarkEnd w:id="7"/>
    </w:p>
    <w:p w:rsidR="00240707" w:rsidRPr="00C72AAF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</w:rPr>
      </w:pPr>
      <w:r w:rsidRPr="00C72AAF">
        <w:rPr>
          <w:rFonts w:ascii="Open Sans" w:hAnsi="Open Sans" w:cs="Open Sans"/>
          <w:sz w:val="24"/>
          <w:szCs w:val="24"/>
        </w:rPr>
        <w:t>Εμφανίζονται τα αρχεία κώδικα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συγκεκριμένο αρχείο κώδικα και εμφανίζονται οι μετρικές κώδικα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κλείνει το αρχείο.</w:t>
      </w:r>
    </w:p>
    <w:p w:rsidR="00240707" w:rsidRPr="00240707" w:rsidRDefault="00240707" w:rsidP="00240707">
      <w:pPr>
        <w:pStyle w:val="ListParagraph"/>
        <w:numPr>
          <w:ilvl w:val="0"/>
          <w:numId w:val="22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240707" w:rsidRPr="00240707" w:rsidRDefault="00240707" w:rsidP="00240707">
      <w:pPr>
        <w:rPr>
          <w:rFonts w:ascii="Open Sans" w:hAnsi="Open Sans" w:cs="Open Sans"/>
          <w:sz w:val="24"/>
          <w:szCs w:val="24"/>
          <w:lang w:val="el-GR"/>
        </w:rPr>
      </w:pPr>
    </w:p>
    <w:p w:rsidR="00240707" w:rsidRPr="00C72AAF" w:rsidRDefault="00240707" w:rsidP="00240707">
      <w:pPr>
        <w:ind w:left="720" w:hanging="360"/>
        <w:rPr>
          <w:rFonts w:ascii="Open Sans" w:hAnsi="Open Sans" w:cs="Open Sans"/>
          <w:b/>
          <w:sz w:val="24"/>
          <w:szCs w:val="24"/>
        </w:rPr>
      </w:pPr>
      <w:r w:rsidRPr="00C72AAF">
        <w:rPr>
          <w:rFonts w:ascii="Open Sans" w:hAnsi="Open Sans" w:cs="Open Sans"/>
          <w:b/>
          <w:sz w:val="24"/>
          <w:szCs w:val="24"/>
        </w:rPr>
        <w:t>Βασική ροή μεταφόρτωση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Αποθετήριο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bookmarkStart w:id="8" w:name="_Hlk37237211"/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 σε νέα οθόνη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Επιλέγει την επεξεργασία του Αποθετηρίου. </w:t>
      </w:r>
    </w:p>
    <w:bookmarkEnd w:id="8"/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κάνει μεταφόρτωση των αρχείων του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lastRenderedPageBreak/>
        <w:t>Αφού επιλέξει αρχεία από τον υπολογιστή του, που θέλει να μεταμορφώσει ο υπάλληλος επιβεβαιώνει την επιλογή του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Μόλις τελειώσει η μεταφόρτωση το σύστημα ρωτά αν ο χρήστης επιθυμεί να συνεχίσει την μεταφόρτωση.</w:t>
      </w:r>
    </w:p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bookmarkStart w:id="9" w:name="_Hlk37417495"/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έγει να μην συνεχίσει την μεταφόρτωση.</w:t>
      </w:r>
    </w:p>
    <w:bookmarkEnd w:id="9"/>
    <w:p w:rsidR="00240707" w:rsidRPr="00240707" w:rsidRDefault="00240707" w:rsidP="00240707">
      <w:pPr>
        <w:pStyle w:val="ListParagraph"/>
        <w:numPr>
          <w:ilvl w:val="0"/>
          <w:numId w:val="25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240707" w:rsidRPr="00240707" w:rsidRDefault="00240707" w:rsidP="00240707">
      <w:pPr>
        <w:pStyle w:val="ListParagraph"/>
        <w:rPr>
          <w:rFonts w:ascii="Open Sans" w:hAnsi="Open Sans" w:cs="Open Sans"/>
          <w:sz w:val="24"/>
          <w:szCs w:val="24"/>
          <w:lang w:val="el-GR"/>
        </w:rPr>
      </w:pPr>
    </w:p>
    <w:p w:rsidR="00240707" w:rsidRPr="00C72AAF" w:rsidRDefault="00240707" w:rsidP="00240707">
      <w:pPr>
        <w:ind w:left="360"/>
        <w:rPr>
          <w:rFonts w:ascii="Open Sans" w:hAnsi="Open Sans" w:cs="Open Sans"/>
          <w:b/>
          <w:sz w:val="24"/>
          <w:szCs w:val="24"/>
        </w:rPr>
      </w:pPr>
      <w:r w:rsidRPr="00C72AAF">
        <w:rPr>
          <w:rFonts w:ascii="Open Sans" w:hAnsi="Open Sans" w:cs="Open Sans"/>
          <w:b/>
          <w:sz w:val="24"/>
          <w:szCs w:val="24"/>
        </w:rPr>
        <w:t>Βασική ροή επεξεργασία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bookmarkStart w:id="10" w:name="_Hlk37417641"/>
      <w:bookmarkStart w:id="11" w:name="_Hlk37235946"/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Αποθετήριο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 σε νέα οθόνη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Επιλέγει την επεξεργασία του Αποθετηρίου. 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διαγράψει αρχεία.</w:t>
      </w:r>
    </w:p>
    <w:bookmarkEnd w:id="10"/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α αρχεία ή το αρχείο που θέλει να διαγράψει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Παράλληλα το σύστημα προτείνει αρχεία για διαγραφή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ην συνέχεια αφού ο χρήστης ολοκληρώσει την επιλογή των αρχείων επιβεβαιώνει την διαγραφή. 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με ειδικό μήνυμα ενημερώνει τον χρήστη ότι τα διαγραμμένα αρχεία βρίσκονται στον κάδο απορριμμάτων.</w:t>
      </w:r>
    </w:p>
    <w:p w:rsidR="00240707" w:rsidRPr="00240707" w:rsidRDefault="00240707" w:rsidP="00240707">
      <w:pPr>
        <w:pStyle w:val="ListParagraph"/>
        <w:numPr>
          <w:ilvl w:val="0"/>
          <w:numId w:val="23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bookmarkEnd w:id="11"/>
    <w:p w:rsidR="00240707" w:rsidRPr="00240707" w:rsidRDefault="00240707" w:rsidP="00240707">
      <w:pPr>
        <w:rPr>
          <w:rFonts w:ascii="Open Sans" w:hAnsi="Open Sans" w:cs="Open Sans"/>
          <w:sz w:val="24"/>
          <w:szCs w:val="24"/>
          <w:lang w:val="el-GR"/>
        </w:rPr>
      </w:pPr>
    </w:p>
    <w:p w:rsidR="00240707" w:rsidRPr="00C72AAF" w:rsidRDefault="00240707" w:rsidP="00240707">
      <w:pPr>
        <w:rPr>
          <w:rFonts w:ascii="Open Sans" w:hAnsi="Open Sans" w:cs="Open Sans"/>
          <w:b/>
          <w:color w:val="808080" w:themeColor="background1" w:themeShade="80"/>
          <w:sz w:val="24"/>
          <w:szCs w:val="24"/>
        </w:rPr>
      </w:pPr>
      <w:r w:rsidRPr="00C72AAF">
        <w:rPr>
          <w:rFonts w:ascii="Open Sans" w:hAnsi="Open Sans" w:cs="Open Sans"/>
          <w:b/>
          <w:sz w:val="24"/>
          <w:szCs w:val="24"/>
        </w:rPr>
        <w:t xml:space="preserve">Βασική ροή αναζήτηση 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Αποθετήριο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 σε νέα οθόνη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Επιλέγει την επεξεργασία του Αποθετηρίου. 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color w:val="7030A0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κάνει αναζήτηση στα αρχεία του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Πληκτρολογεί το όνομα του αρχείου και στην μπάρα αναζήτησης το σύστημα εμφανίζει προτάσεις με αρχεία που έχουν παρόμοιο όνομα με αυτό που πληκτρολογεί ο υπάλληλος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ο αρχείο που επιθυμεί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την συνέχεια το σύστημα εμφανίζει σε νέο παράθυρο το αρχείο.</w:t>
      </w:r>
    </w:p>
    <w:p w:rsidR="00240707" w:rsidRPr="00C72AAF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</w:rPr>
      </w:pPr>
      <w:r w:rsidRPr="00C72AAF">
        <w:rPr>
          <w:rFonts w:ascii="Open Sans" w:hAnsi="Open Sans" w:cs="Open Sans"/>
          <w:sz w:val="24"/>
          <w:szCs w:val="24"/>
        </w:rPr>
        <w:t>Κλείνει το αρχείο.</w:t>
      </w:r>
    </w:p>
    <w:p w:rsidR="00240707" w:rsidRPr="00240707" w:rsidRDefault="00240707" w:rsidP="00240707">
      <w:pPr>
        <w:pStyle w:val="ListParagraph"/>
        <w:numPr>
          <w:ilvl w:val="0"/>
          <w:numId w:val="24"/>
        </w:numPr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240707" w:rsidRPr="00240707" w:rsidRDefault="00240707" w:rsidP="00240707">
      <w:pPr>
        <w:rPr>
          <w:rFonts w:ascii="Open Sans" w:hAnsi="Open Sans" w:cs="Open Sans"/>
          <w:sz w:val="24"/>
          <w:szCs w:val="24"/>
          <w:lang w:val="el-GR"/>
        </w:rPr>
      </w:pPr>
    </w:p>
    <w:p w:rsidR="00240707" w:rsidRDefault="00240707" w:rsidP="00240707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240707" w:rsidRPr="00240707" w:rsidRDefault="00240707" w:rsidP="0024070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 1 αναζήτηση</w:t>
      </w:r>
    </w:p>
    <w:p w:rsidR="00240707" w:rsidRPr="00240707" w:rsidRDefault="00240707" w:rsidP="00240707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1 Πληκτρολογεί το όνομα του αρχείου και στην μπάρα αναζήτησης το σύστημα δεν εμφανίζει προτάσεις με αρχεία που έχουν παρόμοιο όνομα με αυτό που πληκτρολογεί ο υπάλληλος.</w:t>
      </w:r>
    </w:p>
    <w:p w:rsidR="00240707" w:rsidRPr="00240707" w:rsidRDefault="00240707" w:rsidP="00240707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2 Το σύστημα εμφανίζει μήνυμα ότι δεν υπάρχει αρχείο με όνομα παρόμοιο με αυτό που αναζητεί ο χρήστης.</w:t>
      </w:r>
    </w:p>
    <w:p w:rsidR="00240707" w:rsidRPr="00240707" w:rsidRDefault="00240707" w:rsidP="00240707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3 Το σύστημα κλείνει την μπάρα αναζήτησης και εμφανίζει την οθόνη του Αποθετηρίου.</w:t>
      </w:r>
    </w:p>
    <w:p w:rsidR="00240707" w:rsidRPr="00240707" w:rsidRDefault="00240707" w:rsidP="00240707">
      <w:pPr>
        <w:rPr>
          <w:rFonts w:ascii="Open Sans" w:hAnsi="Open Sans" w:cs="Open Sans"/>
          <w:sz w:val="24"/>
          <w:szCs w:val="24"/>
          <w:lang w:val="el-GR"/>
        </w:rPr>
      </w:pPr>
    </w:p>
    <w:p w:rsidR="00240707" w:rsidRPr="00240707" w:rsidRDefault="00240707">
      <w:pPr>
        <w:rPr>
          <w:lang w:val="el-GR"/>
        </w:rPr>
      </w:pPr>
      <w:r w:rsidRPr="00240707">
        <w:rPr>
          <w:lang w:val="el-GR"/>
        </w:rPr>
        <w:br w:type="page"/>
      </w:r>
    </w:p>
    <w:p w:rsidR="00240707" w:rsidRDefault="00240707" w:rsidP="00240707">
      <w:pPr>
        <w:pStyle w:val="Heading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12" w:name="_Toc37612028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Υποσύστημα Ημερολογίου</w:t>
      </w:r>
      <w:bookmarkEnd w:id="12"/>
    </w:p>
    <w:p w:rsidR="00FB5939" w:rsidRPr="00FB5939" w:rsidRDefault="00FB5939" w:rsidP="00FB5939">
      <w:pPr>
        <w:ind w:hanging="1418"/>
        <w:rPr>
          <w:rFonts w:ascii="Open Sans" w:hAnsi="Open Sans" w:cs="Open Sans"/>
          <w:b/>
          <w:sz w:val="24"/>
          <w:szCs w:val="24"/>
          <w:lang w:val="el-GR"/>
        </w:rPr>
      </w:pPr>
      <w:r>
        <w:object w:dxaOrig="20581" w:dyaOrig="10141">
          <v:shape id="_x0000_i1027" type="#_x0000_t75" style="width:602.25pt;height:296.25pt" o:ole="">
            <v:imagedata r:id="rId14" o:title=""/>
          </v:shape>
          <o:OLEObject Type="Embed" ProgID="Visio.Drawing.15" ShapeID="_x0000_i1027" DrawAspect="Content" ObjectID="_1648224774" r:id="rId15"/>
        </w:object>
      </w: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εισαγωγή καταχώρ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bookmarkStart w:id="13" w:name="_Hlk37247808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το επεξεργαστεί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</w:rPr>
      </w:pPr>
      <w:r w:rsidRPr="00FB5939">
        <w:rPr>
          <w:rFonts w:ascii="Open Sans" w:hAnsi="Open Sans" w:cs="Open Sans"/>
          <w:sz w:val="24"/>
          <w:szCs w:val="24"/>
        </w:rPr>
        <w:t>Εισάγει μια νέα καταχώρηση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.</w:t>
      </w:r>
    </w:p>
    <w:p w:rsidR="00FB5939" w:rsidRPr="00FB5939" w:rsidRDefault="00FB5939" w:rsidP="00FB5939">
      <w:pPr>
        <w:pStyle w:val="ListParagraph"/>
        <w:numPr>
          <w:ilvl w:val="0"/>
          <w:numId w:val="32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 με αποθηκευμένη την νέα καταχώρηση.</w:t>
      </w:r>
    </w:p>
    <w:p w:rsidR="00FB5939" w:rsidRPr="00FB5939" w:rsidRDefault="00FB5939" w:rsidP="00FB5939">
      <w:pPr>
        <w:pStyle w:val="ListParagraph"/>
        <w:rPr>
          <w:rFonts w:ascii="Open Sans" w:hAnsi="Open Sans" w:cs="Open Sans"/>
          <w:b/>
          <w:sz w:val="24"/>
          <w:szCs w:val="24"/>
          <w:lang w:val="el-GR"/>
        </w:rPr>
      </w:pPr>
      <w:bookmarkStart w:id="14" w:name="_Hlk37248182"/>
      <w:bookmarkEnd w:id="13"/>
    </w:p>
    <w:p w:rsidR="00FB5939" w:rsidRPr="00FB5939" w:rsidRDefault="00FB5939" w:rsidP="00FB5939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διαγραφή καταχώρ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lastRenderedPageBreak/>
        <w:t>Επιλέγει μια καταχώρηση από το ημερολόγιο.</w:t>
      </w:r>
    </w:p>
    <w:bookmarkEnd w:id="14"/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την διαγράψει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βεβαιώνει την διαγραφή στο παράθυρο που εμφανίζεται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FB5939" w:rsidRPr="00FB5939" w:rsidRDefault="00FB5939" w:rsidP="00FB5939">
      <w:pPr>
        <w:pStyle w:val="ListParagraph"/>
        <w:numPr>
          <w:ilvl w:val="0"/>
          <w:numId w:val="26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 με διαγραμμένη την καταχώρηση.</w:t>
      </w:r>
    </w:p>
    <w:p w:rsidR="00FB5939" w:rsidRPr="00FB5939" w:rsidRDefault="00FB5939" w:rsidP="00FB5939">
      <w:pPr>
        <w:pStyle w:val="ListParagraph"/>
        <w:rPr>
          <w:rFonts w:ascii="Open Sans" w:hAnsi="Open Sans" w:cs="Open Sans"/>
          <w:sz w:val="24"/>
          <w:szCs w:val="24"/>
          <w:lang w:val="el-GR"/>
        </w:rPr>
      </w:pPr>
    </w:p>
    <w:p w:rsidR="00FB5939" w:rsidRPr="00FB5939" w:rsidRDefault="00FB5939" w:rsidP="00FB5939">
      <w:pPr>
        <w:rPr>
          <w:rFonts w:ascii="Open Sans" w:hAnsi="Open Sans" w:cs="Open Sans"/>
          <w:b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αλλαγή εμφάνι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να αλλάξει την εμφάνιση/θέμα του ημερολογίου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νέα οθόνη με προεπιλεγμένα θέματα για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χρήστης επιλέγει ένα από τα θέματα.</w:t>
      </w:r>
    </w:p>
    <w:p w:rsidR="00FB5939" w:rsidRPr="00FB5939" w:rsidRDefault="00FB5939" w:rsidP="00FB5939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FB5939" w:rsidRPr="00FB5939" w:rsidRDefault="00FB5939" w:rsidP="00DC3F51">
      <w:pPr>
        <w:pStyle w:val="ListParagraph"/>
        <w:numPr>
          <w:ilvl w:val="0"/>
          <w:numId w:val="27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ημερολόγιο με το επιλεγμένο θέμα.</w:t>
      </w:r>
    </w:p>
    <w:p w:rsidR="00FB5939" w:rsidRPr="00FB5939" w:rsidRDefault="00FB5939" w:rsidP="00FB5939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προβολή ειδοποιήσεων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bookmarkStart w:id="15" w:name="_Hlk37248697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κλείνει το παράθυρο.</w:t>
      </w:r>
    </w:p>
    <w:p w:rsidR="00FB5939" w:rsidRPr="00FB5939" w:rsidRDefault="00FB5939" w:rsidP="00FB5939">
      <w:pPr>
        <w:pStyle w:val="ListParagraph"/>
        <w:numPr>
          <w:ilvl w:val="0"/>
          <w:numId w:val="28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:rsidR="00FB5939" w:rsidRPr="00FB5939" w:rsidRDefault="00FB5939" w:rsidP="00FB5939">
      <w:pPr>
        <w:pStyle w:val="ListParagraph"/>
        <w:rPr>
          <w:rFonts w:ascii="Open Sans" w:hAnsi="Open Sans" w:cs="Open Sans"/>
          <w:sz w:val="24"/>
          <w:szCs w:val="24"/>
          <w:lang w:val="el-GR"/>
        </w:rPr>
      </w:pPr>
    </w:p>
    <w:p w:rsidR="00FB5939" w:rsidRPr="00FB5939" w:rsidRDefault="00FB5939" w:rsidP="00FB5939">
      <w:pPr>
        <w:rPr>
          <w:rFonts w:ascii="Open Sans" w:hAnsi="Open Sans" w:cs="Open Sans"/>
          <w:sz w:val="24"/>
          <w:szCs w:val="24"/>
          <w:lang w:val="el-GR"/>
        </w:rPr>
      </w:pPr>
      <w:bookmarkStart w:id="16" w:name="_Hlk37248844"/>
      <w:bookmarkEnd w:id="15"/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επεξεργασία ειδοποί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lastRenderedPageBreak/>
        <w:t>Σε ένα παράθυρο εμφανίζονται οι ειδοποιήσεις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</w:rPr>
      </w:pPr>
      <w:bookmarkStart w:id="17" w:name="_Hlk37416895"/>
      <w:r w:rsidRPr="00FB5939">
        <w:rPr>
          <w:rFonts w:ascii="Open Sans" w:hAnsi="Open Sans" w:cs="Open Sans"/>
          <w:sz w:val="24"/>
          <w:szCs w:val="24"/>
        </w:rPr>
        <w:t>Επιλέγει μια ειδοποίηση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bookmarkStart w:id="18" w:name="_Hlk37248899"/>
      <w:bookmarkEnd w:id="17"/>
      <w:r w:rsidRPr="00FB5939">
        <w:rPr>
          <w:rFonts w:ascii="Open Sans" w:hAnsi="Open Sans" w:cs="Open Sans"/>
          <w:sz w:val="24"/>
          <w:szCs w:val="24"/>
          <w:lang w:val="el-GR"/>
        </w:rPr>
        <w:t>Εμφανίζονται οι επιλογές επεξεργασίας και διαγραφής.</w:t>
      </w:r>
    </w:p>
    <w:bookmarkEnd w:id="18"/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χρήστης επιλέγει να την διαγράψει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bookmarkStart w:id="19" w:name="_Hlk37317138"/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κλείνει το παράθυρο.</w:t>
      </w:r>
    </w:p>
    <w:bookmarkEnd w:id="19"/>
    <w:p w:rsidR="00FB5939" w:rsidRPr="00FB5939" w:rsidRDefault="00FB5939" w:rsidP="00FB5939">
      <w:pPr>
        <w:pStyle w:val="ListParagraph"/>
        <w:numPr>
          <w:ilvl w:val="0"/>
          <w:numId w:val="29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:rsidR="00FB5939" w:rsidRPr="00FB5939" w:rsidRDefault="00FB5939" w:rsidP="00FB5939">
      <w:pPr>
        <w:pStyle w:val="ListParagraph"/>
        <w:rPr>
          <w:rFonts w:ascii="Open Sans" w:hAnsi="Open Sans" w:cs="Open Sans"/>
          <w:sz w:val="24"/>
          <w:szCs w:val="24"/>
          <w:lang w:val="el-GR"/>
        </w:rPr>
      </w:pPr>
    </w:p>
    <w:bookmarkEnd w:id="16"/>
    <w:p w:rsidR="00FB5939" w:rsidRPr="00FB5939" w:rsidRDefault="00FB5939" w:rsidP="00FB5939">
      <w:p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διαγραφή ειδοποί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προσωπικό ημερολόγιο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</w:rPr>
      </w:pPr>
      <w:r w:rsidRPr="00FB5939">
        <w:rPr>
          <w:rFonts w:ascii="Open Sans" w:hAnsi="Open Sans" w:cs="Open Sans"/>
          <w:sz w:val="24"/>
          <w:szCs w:val="24"/>
        </w:rPr>
        <w:t>Επιλέγει μια ειδοποίηση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οι επιλογές επεξεργασίας και διαγραφής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χρήστης επιλέγει να την επεξεργαστεί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κλείνει το παράθυρο.</w:t>
      </w:r>
    </w:p>
    <w:p w:rsidR="00FB5939" w:rsidRPr="00FB5939" w:rsidRDefault="00FB5939" w:rsidP="00FB5939">
      <w:pPr>
        <w:pStyle w:val="ListParagraph"/>
        <w:numPr>
          <w:ilvl w:val="0"/>
          <w:numId w:val="30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:rsidR="00FB5939" w:rsidRPr="00FB5939" w:rsidRDefault="00FB5939" w:rsidP="00FB5939">
      <w:pPr>
        <w:rPr>
          <w:rFonts w:ascii="Open Sans" w:hAnsi="Open Sans" w:cs="Open Sans"/>
          <w:b/>
          <w:bCs/>
          <w:sz w:val="24"/>
          <w:szCs w:val="24"/>
        </w:rPr>
      </w:pPr>
      <w:r w:rsidRPr="00FB5939">
        <w:rPr>
          <w:rFonts w:ascii="Open Sans" w:hAnsi="Open Sans" w:cs="Open Sans"/>
          <w:b/>
          <w:sz w:val="24"/>
          <w:szCs w:val="24"/>
        </w:rPr>
        <w:t>Βασική ροή δημόσιο</w:t>
      </w:r>
      <w:r w:rsidRPr="00FB5939">
        <w:rPr>
          <w:rFonts w:ascii="Open Sans" w:hAnsi="Open Sans" w:cs="Open Sans"/>
          <w:b/>
          <w:bCs/>
          <w:sz w:val="24"/>
          <w:szCs w:val="24"/>
        </w:rPr>
        <w:t xml:space="preserve"> ημερολόγιο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bookmarkStart w:id="20" w:name="_Hlk37249170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από την αρχική οθόνη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σε νέα οθόνη δύο ημερολόγια, το προσωπικό και το δημόσ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δημόσιο. 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σε νέο παράθυρο το δημόσι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να το επεξεργαστεί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ισάγει πληκτρολογώντας μια νέα καταχώρηση στο ημερολόγιο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ης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με εμφάνιση παραθύρου ρωτά τον χρήστη αν θέλει να σταλεί ειδοποίηση.</w:t>
      </w:r>
    </w:p>
    <w:p w:rsidR="00FB5939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:rsidR="00240707" w:rsidRPr="00FB5939" w:rsidRDefault="00FB5939" w:rsidP="00FB5939">
      <w:pPr>
        <w:pStyle w:val="ListParagraph"/>
        <w:numPr>
          <w:ilvl w:val="0"/>
          <w:numId w:val="31"/>
        </w:numPr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δημόσιο ημερολόγιο με αποθηκευμένη την νέα καταχώρηση.</w:t>
      </w:r>
      <w:bookmarkEnd w:id="20"/>
    </w:p>
    <w:p w:rsidR="000D3638" w:rsidRPr="00240707" w:rsidRDefault="003D659F" w:rsidP="00EC5869">
      <w:pPr>
        <w:pStyle w:val="Heading2"/>
        <w:tabs>
          <w:tab w:val="left" w:pos="1134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21" w:name="_Toc37612029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 xml:space="preserve">Υποσύστημα </w:t>
      </w:r>
      <w:r w:rsidR="000D3638" w:rsidRPr="00240707">
        <w:rPr>
          <w:rFonts w:ascii="Open Sans" w:hAnsi="Open Sans" w:cs="Open Sans"/>
          <w:b/>
          <w:bCs/>
          <w:color w:val="auto"/>
          <w:sz w:val="28"/>
          <w:szCs w:val="24"/>
        </w:rPr>
        <w:t>To</w:t>
      </w:r>
      <w:r w:rsidR="000D3638"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– </w:t>
      </w:r>
      <w:r w:rsidR="000D3638" w:rsidRPr="00240707">
        <w:rPr>
          <w:rFonts w:ascii="Open Sans" w:hAnsi="Open Sans" w:cs="Open Sans"/>
          <w:b/>
          <w:bCs/>
          <w:color w:val="auto"/>
          <w:sz w:val="28"/>
          <w:szCs w:val="24"/>
        </w:rPr>
        <w:t>Do</w:t>
      </w:r>
      <w:r w:rsidR="000D3638"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Λίστα</w:t>
      </w:r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ς</w:t>
      </w:r>
      <w:bookmarkEnd w:id="21"/>
    </w:p>
    <w:p w:rsidR="000D3638" w:rsidRPr="00240707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noProof/>
          <w:sz w:val="24"/>
          <w:szCs w:val="24"/>
        </w:rPr>
        <w:drawing>
          <wp:inline distT="0" distB="0" distL="0" distR="0" wp14:anchorId="4DB14CEB" wp14:editId="25E0C02B">
            <wp:extent cx="5943600" cy="3896360"/>
            <wp:effectExtent l="0" t="0" r="0" b="8890"/>
            <wp:docPr id="1" name="Εικόνα 1" descr="Εικόνα που περιέχει φρούτο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Το -Δο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38" w:rsidRPr="00240707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δημιουργήσει μί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δημιουργήσει μία νέ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1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ε νέο παράθυρο εμφανίζονται, οι προ-εγκατεστημένες δυνατότητες μορφοποίησης καθώς και δυνατότητες μορφοποίησης που έχει ορίσει ο υπάλληλος, οι οποίες μπορούν να χρησιμοποιηθούν κατά την σύνταξη της λίστας.</w:t>
      </w:r>
    </w:p>
    <w:p w:rsidR="00A97089" w:rsidRDefault="00A97089" w:rsidP="00EC5869">
      <w:pPr>
        <w:pStyle w:val="ListParagraph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D667B4" w:rsidRPr="00240707" w:rsidRDefault="00D667B4" w:rsidP="00EC5869">
      <w:pPr>
        <w:pStyle w:val="ListParagraph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240707" w:rsidRPr="00240707" w:rsidRDefault="00240707" w:rsidP="00EC5869">
      <w:pPr>
        <w:tabs>
          <w:tab w:val="left" w:pos="1134"/>
        </w:tabs>
        <w:ind w:left="720" w:hanging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lastRenderedPageBreak/>
        <w:t xml:space="preserve">Βασική Ροή Σεναρίου: Ο υπάλληλος επιθυμεί να αναζητεί μί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αναζητήσει μία νέ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 χρησιμοποιώντας την δυνατότητα αναζήτησης που υπάρχει το παράθυρο.</w:t>
      </w:r>
    </w:p>
    <w:p w:rsidR="000D3638" w:rsidRPr="00240707" w:rsidRDefault="000D3638" w:rsidP="00EC5869">
      <w:pPr>
        <w:pStyle w:val="ListParagraph"/>
        <w:numPr>
          <w:ilvl w:val="0"/>
          <w:numId w:val="2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ισάγει την φράση προς αναζήτηση και επιλέγει αν θα αναζητήσει την φράση στο περιεχόμενο της λίστας ή στο όνομα της λίστας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επεξεργαστεί μία υπάρχουσ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3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, εμφανίζεται η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δυνατότητες επεξεργασίας της.</w:t>
      </w:r>
    </w:p>
    <w:p w:rsidR="000D3638" w:rsidRPr="00240707" w:rsidRDefault="000D3638" w:rsidP="00363177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1.    Έπειτα, ο υπάλληλος επιλέγει την δυνατότητα επεξεργασίας καταχωρίσεων.</w:t>
      </w:r>
    </w:p>
    <w:p w:rsidR="00EC5869" w:rsidRPr="00240707" w:rsidRDefault="000D3638" w:rsidP="00D667B4">
      <w:pPr>
        <w:tabs>
          <w:tab w:val="left" w:pos="1134"/>
        </w:tabs>
        <w:ind w:left="1080" w:hanging="72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EC5869" w:rsidRPr="00240707" w:rsidRDefault="00EC5869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1.     Έπειτα, ο υπάλληλος επιλέγει την δυνατότητα επεξεργασίας καταχωρίσεω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3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Από τις δυνατότητες επεξεργασίας των καταχωρίσεων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επιλέγει την δυνατότητα προσθήκης νέας καταχώρισης.</w:t>
      </w:r>
    </w:p>
    <w:p w:rsidR="000D3638" w:rsidRPr="00240707" w:rsidRDefault="000D3638" w:rsidP="00363177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4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Έπειτα, δημιουργεί την νέα καταχώρηση και την προσθέτει στην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lastRenderedPageBreak/>
        <w:t>3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γ.1.     Έπειτα, ο υπάλληλος επιλέγει την δυνατότητα επεξεργασίας καταχωρίσεω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4.γ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γ.3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Από τις δυνατότητες επεξεργασίας των καταχωρίσεων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επιλέγει την δυνατότητα διαγραφής υπάρχουσας καταχώρισης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γ.4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>Έπειτα, επιλέγει την καταχώριση προς διαγραφή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γ.5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επιβεβαιώνει την επιλογή του και η επιλεγμένη καταχώριση αφαιρείται από την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ind w:left="36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4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δ.1.    Έπειτα, ο υπάλληλος επιλέγει την δυνατότητα επεξεργασίας καταχωρίσεω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δ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δ.3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Από τις δυνατότητες επεξεργασίας των καταχωρίσεων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επιλέγει την δυνατότητα σημείωσης διεκπεραίωσης καταχώρισης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δ.4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>Έπειτα, επιλέγει την καταχώριση η οποία έχει ολοκληρωθεί.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6.δ.5. 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επιβεβαιώνει την επιλογή του και η επιλεγμένη καταχώριση σημειώνεται κατάλληλα στην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ελέγξει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ελέγξει μία υπάρχουσ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4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ε νέο παράθυρο, εμφανίζεται η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, ωστόσο δεν δίνεται η δυνατότητα επεξεργασίας της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lastRenderedPageBreak/>
        <w:t>1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λέγξει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1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μπορεί να επιλέξει να προβάλει τις καταχωρίσεις που περιέχονται στην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</w:t>
      </w:r>
    </w:p>
    <w:p w:rsidR="000D3638" w:rsidRPr="00240707" w:rsidRDefault="000D3638" w:rsidP="00EC5869">
      <w:pPr>
        <w:tabs>
          <w:tab w:val="left" w:pos="1134"/>
        </w:tabs>
        <w:ind w:left="108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2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 xml:space="preserve">Σε νέο παράθυρο, εμφανίζονται οι καταχωρίσεις της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ς, ωστόσο δεν δίνεται η δυνατότητα επεξεργασίας αυτών.</w:t>
      </w:r>
    </w:p>
    <w:p w:rsidR="000D3638" w:rsidRPr="00240707" w:rsidRDefault="000D3638" w:rsidP="00EC5869">
      <w:pPr>
        <w:tabs>
          <w:tab w:val="left" w:pos="1134"/>
        </w:tabs>
        <w:ind w:left="1440" w:hanging="720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διαγράψει μία υπάρχουσα </w:t>
      </w:r>
      <w:r w:rsidRPr="00240707">
        <w:rPr>
          <w:rFonts w:ascii="Open Sans" w:hAnsi="Open Sans" w:cs="Open Sans"/>
          <w:b/>
          <w:bCs/>
          <w:sz w:val="24"/>
          <w:szCs w:val="24"/>
        </w:rPr>
        <w:t>T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b/>
          <w:bCs/>
          <w:sz w:val="24"/>
          <w:szCs w:val="24"/>
        </w:rPr>
        <w:t>Do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επιλέγει να διαγράψει μία υπάρχουσα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. </w:t>
      </w:r>
    </w:p>
    <w:p w:rsidR="00A97089" w:rsidRPr="00240707" w:rsidRDefault="000D3638" w:rsidP="00EC5869">
      <w:pPr>
        <w:pStyle w:val="ListParagraph"/>
        <w:numPr>
          <w:ilvl w:val="0"/>
          <w:numId w:val="5"/>
        </w:num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Μετά από την επιβεβαίωση του υπαλλήλου, η </w:t>
      </w:r>
      <w:r w:rsidRPr="00240707">
        <w:rPr>
          <w:rFonts w:ascii="Open Sans" w:hAnsi="Open Sans" w:cs="Open Sans"/>
          <w:sz w:val="24"/>
          <w:szCs w:val="24"/>
        </w:rPr>
        <w:t>T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240707">
        <w:rPr>
          <w:rFonts w:ascii="Open Sans" w:hAnsi="Open Sans" w:cs="Open Sans"/>
          <w:sz w:val="24"/>
          <w:szCs w:val="24"/>
        </w:rPr>
        <w:t>Do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λίστα διαγράφεται οριστικά.</w:t>
      </w:r>
    </w:p>
    <w:p w:rsidR="00A97089" w:rsidRPr="00240707" w:rsidRDefault="00A9708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EC5869" w:rsidRPr="00240707" w:rsidRDefault="00EC5869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EC5869">
      <w:pPr>
        <w:pStyle w:val="ListParagraph"/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363177" w:rsidRPr="00240707" w:rsidRDefault="00363177" w:rsidP="00EC5869">
      <w:pPr>
        <w:pStyle w:val="ListParagraph"/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363177" w:rsidRDefault="00363177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D667B4" w:rsidRDefault="00D667B4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D667B4" w:rsidRDefault="00D667B4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D667B4" w:rsidRDefault="00D667B4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D667B4" w:rsidRDefault="00D667B4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D667B4" w:rsidRDefault="00D667B4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D667B4" w:rsidRPr="00240707" w:rsidRDefault="00D667B4">
      <w:pPr>
        <w:rPr>
          <w:rFonts w:ascii="Open Sans" w:hAnsi="Open Sans" w:cs="Open Sans"/>
          <w:b/>
          <w:bCs/>
          <w:sz w:val="28"/>
          <w:szCs w:val="24"/>
          <w:lang w:val="el-GR"/>
        </w:rPr>
      </w:pPr>
    </w:p>
    <w:p w:rsidR="000D3638" w:rsidRPr="00240707" w:rsidRDefault="003D659F" w:rsidP="00EC5869">
      <w:pPr>
        <w:pStyle w:val="ListParagraph"/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4"/>
          <w:szCs w:val="24"/>
          <w:lang w:val="el-GR"/>
        </w:rPr>
      </w:pPr>
      <w:bookmarkStart w:id="22" w:name="_Toc37612030"/>
      <w:r w:rsidRPr="00240707">
        <w:rPr>
          <w:rFonts w:ascii="Open Sans" w:hAnsi="Open Sans" w:cs="Open Sans"/>
          <w:b/>
          <w:bCs/>
          <w:sz w:val="28"/>
          <w:szCs w:val="24"/>
          <w:lang w:val="el-GR"/>
        </w:rPr>
        <w:lastRenderedPageBreak/>
        <w:t>Υποσυστήματα Τμημάτων</w:t>
      </w:r>
      <w:bookmarkEnd w:id="22"/>
    </w:p>
    <w:p w:rsidR="000D3638" w:rsidRPr="00240707" w:rsidRDefault="000D3638" w:rsidP="00EC5869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tabs>
          <w:tab w:val="left" w:pos="1134"/>
        </w:tabs>
        <w:jc w:val="center"/>
        <w:outlineLvl w:val="1"/>
        <w:rPr>
          <w:rFonts w:ascii="Open Sans" w:hAnsi="Open Sans" w:cs="Open Sans"/>
          <w:b/>
          <w:bCs/>
          <w:sz w:val="28"/>
          <w:szCs w:val="24"/>
          <w:lang w:val="el-GR"/>
        </w:rPr>
      </w:pPr>
      <w:bookmarkStart w:id="23" w:name="_Toc37612031"/>
      <w:r w:rsidRPr="00240707">
        <w:rPr>
          <w:rFonts w:ascii="Open Sans" w:hAnsi="Open Sans" w:cs="Open Sans"/>
          <w:b/>
          <w:bCs/>
          <w:sz w:val="28"/>
          <w:szCs w:val="24"/>
          <w:lang w:val="el-GR"/>
        </w:rPr>
        <w:t>Τμήμα Τεχνικής Υποστήριξης</w:t>
      </w:r>
      <w:bookmarkEnd w:id="23"/>
    </w:p>
    <w:p w:rsidR="000D3638" w:rsidRPr="00240707" w:rsidRDefault="000D3638" w:rsidP="00363177">
      <w:pPr>
        <w:tabs>
          <w:tab w:val="left" w:pos="1134"/>
        </w:tabs>
        <w:ind w:left="1440" w:hanging="2007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3A390192" wp14:editId="37FE109C">
            <wp:extent cx="6641471" cy="4281479"/>
            <wp:effectExtent l="0" t="0" r="6985" b="5080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h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60183" cy="4293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38" w:rsidRPr="00240707" w:rsidRDefault="000D3638" w:rsidP="00EC5869">
      <w:pPr>
        <w:tabs>
          <w:tab w:val="left" w:pos="1134"/>
        </w:tabs>
        <w:ind w:left="1440" w:hanging="720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:rsidR="000D3638" w:rsidRPr="00240707" w:rsidRDefault="000D3638" w:rsidP="00EC5869">
      <w:pPr>
        <w:tabs>
          <w:tab w:val="left" w:pos="1134"/>
        </w:tabs>
        <w:ind w:left="720" w:hanging="360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του τμήματος τεχνικής υποστήριξη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του τμήματος τεχνικής υποστήριξης επιλέγει να χειριστεί απομακρυσμένα έναν υπολογιστή, εισάγοντας το </w:t>
      </w:r>
      <w:r w:rsidRPr="00240707">
        <w:rPr>
          <w:rFonts w:ascii="Open Sans" w:hAnsi="Open Sans" w:cs="Open Sans"/>
          <w:sz w:val="24"/>
          <w:szCs w:val="24"/>
        </w:rPr>
        <w:t>ID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του υπολογιστή.</w:t>
      </w:r>
    </w:p>
    <w:p w:rsidR="000D3638" w:rsidRPr="00240707" w:rsidRDefault="000D3638" w:rsidP="00EC5869">
      <w:pPr>
        <w:pStyle w:val="ListParagraph"/>
        <w:numPr>
          <w:ilvl w:val="0"/>
          <w:numId w:val="9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Αφού ο χρήστης του απομακρυσμένου υπολογιστή αποδεχτεί τον απομακρυσμένο έλεγχο, ο υπάλληλος βλέπει σε νέο παράθυρο, την οθόνη του απομακρυσμένου υπολογιστή. </w:t>
      </w:r>
    </w:p>
    <w:p w:rsidR="000D3638" w:rsidRPr="00240707" w:rsidRDefault="000D3638" w:rsidP="00EC5869">
      <w:pPr>
        <w:pStyle w:val="Header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lastRenderedPageBreak/>
        <w:t>1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:rsidR="000D3638" w:rsidRPr="00240707" w:rsidRDefault="000D3638" w:rsidP="00EC5869">
      <w:pPr>
        <w:pStyle w:val="Header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D3638" w:rsidRPr="00240707" w:rsidRDefault="000D3638" w:rsidP="00EC5869">
      <w:pPr>
        <w:tabs>
          <w:tab w:val="left" w:pos="1134"/>
        </w:tabs>
        <w:ind w:left="720" w:hanging="720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α.1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>Παράλληλα με τον απομακρυσμένο έλεγχο, ο υπάλληλος επιλέγει να μεταφέρει αρχεία, μέσω διαδικτύου, στον απομακρυσμένο υπολογιστή.</w:t>
      </w:r>
    </w:p>
    <w:p w:rsidR="000D3638" w:rsidRPr="00240707" w:rsidRDefault="000D3638" w:rsidP="00EC5869">
      <w:pPr>
        <w:tabs>
          <w:tab w:val="left" w:pos="1134"/>
        </w:tabs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EC5869">
      <w:pPr>
        <w:pStyle w:val="Header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240707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:rsidR="00EC5869" w:rsidRPr="00240707" w:rsidRDefault="00EC5869" w:rsidP="00EC5869">
      <w:pPr>
        <w:pStyle w:val="Header"/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0D3638" w:rsidRPr="00240707" w:rsidRDefault="000D3638" w:rsidP="00D667B4">
      <w:pPr>
        <w:tabs>
          <w:tab w:val="left" w:pos="1134"/>
        </w:tabs>
        <w:ind w:left="765" w:hanging="765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6.β.1.</w:t>
      </w:r>
      <w:r w:rsidRPr="00240707">
        <w:rPr>
          <w:rFonts w:ascii="Open Sans" w:hAnsi="Open Sans" w:cs="Open Sans"/>
          <w:sz w:val="24"/>
          <w:szCs w:val="24"/>
          <w:lang w:val="el-GR"/>
        </w:rPr>
        <w:tab/>
        <w:t>Παράλληλα με τον απομακρυσμένο έλεγχο, ο υπάλληλος επιλέγει να καλέσει τον χρήστη του απομακρυσμένου υπολογιστή.</w:t>
      </w:r>
    </w:p>
    <w:p w:rsidR="000D3638" w:rsidRPr="00240707" w:rsidRDefault="000D3638" w:rsidP="00EC5869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ελέγξει το λογισμικό που χρησιμοποιούν οι υπολογιστές της εταιρίας.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του τμήματος τεχνικής υποστήριξη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του τμήματος τεχνικής υποστήριξη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του τμήματος τεχνικής υποστήριξης επιλέγει να ελέγξει το λογισμικό που χρησιμοποιούν οι υπολογιστές των τμημάτων της επιχείρησης. </w:t>
      </w:r>
    </w:p>
    <w:p w:rsidR="000D3638" w:rsidRPr="00240707" w:rsidRDefault="000D3638" w:rsidP="00EC5869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ε νέο παράθυρο, εμφανίζονται οι πληροφορίες για το λογισμικό που χρησιμοποιείται.</w:t>
      </w:r>
    </w:p>
    <w:p w:rsidR="00EC5869" w:rsidRPr="00D667B4" w:rsidRDefault="000D3638" w:rsidP="00D667B4">
      <w:pPr>
        <w:pStyle w:val="ListParagraph"/>
        <w:numPr>
          <w:ilvl w:val="0"/>
          <w:numId w:val="10"/>
        </w:numPr>
        <w:tabs>
          <w:tab w:val="left" w:pos="1134"/>
        </w:tabs>
        <w:spacing w:line="256" w:lineRule="auto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D667B4">
        <w:rPr>
          <w:rFonts w:ascii="Open Sans" w:hAnsi="Open Sans" w:cs="Open Sans"/>
          <w:sz w:val="24"/>
          <w:szCs w:val="24"/>
          <w:lang w:val="el-GR"/>
        </w:rPr>
        <w:t>Σε νέο παράθυρο, εμφανίζονται παράλληλα και τα κατάλληλα γραφήματα και στατιστικές</w:t>
      </w:r>
      <w:r w:rsidR="00D667B4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D667B4">
        <w:rPr>
          <w:rFonts w:ascii="Open Sans" w:hAnsi="Open Sans" w:cs="Open Sans"/>
          <w:sz w:val="24"/>
          <w:szCs w:val="24"/>
          <w:lang w:val="el-GR"/>
        </w:rPr>
        <w:t>μετρήσεις, που περιγράφουν τις πληροφορίες που εμφανίστηκαν.</w:t>
      </w:r>
    </w:p>
    <w:p w:rsidR="000D3638" w:rsidRPr="00240707" w:rsidRDefault="000D3638" w:rsidP="00D667B4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D667B4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ελέγξει το λογισμικό που χρησιμοποιούν οι υπολογιστές της εταιρίας.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Ο υπάλληλος του τμήματος τεχνικής υποστήριξης συνδέεται στην εφαρμογή με τα στοιχεία του λογαριασμού του. 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ο ίδιο παράθυρο εμφανίζεται και η δυνατότητα ανάκτησης στοιχείων του λογαριασμού. 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α στοιχεία εισόδου ελέγχονται και ο χρήστης ενημερώνεται με κατάλληλο μήνυμα. 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Κατά την επιτυχή σύνδεση, ο υπάλληλος του τμήματος τεχνικής υποστήριξης μεταφέρεται στο παράθυρο όπου παρουσιάζονται οι υπηρεσίες που μπορεί να χρησιμοποιήσει.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Έπειτα, ο υπάλληλος του τμήματος τεχνικής υποστήριξης επιλέγει να ελέγξει τους υπολογιστικούς πόρους που χρησιμοποιούν οι υπολογιστές των τμημάτων της επιχείρησης. </w:t>
      </w:r>
    </w:p>
    <w:p w:rsidR="000D3638" w:rsidRPr="00240707" w:rsidRDefault="000D3638" w:rsidP="00EC5869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Σε νέο παράθυρο, εμφανίζονται οι πληροφορίες για την χρήση των υπολογιστικών πόρων που χρησιμοποιείται.</w:t>
      </w:r>
    </w:p>
    <w:p w:rsidR="00EC5869" w:rsidRPr="00D667B4" w:rsidRDefault="000D3638" w:rsidP="00023C2E">
      <w:pPr>
        <w:pStyle w:val="ListParagraph"/>
        <w:numPr>
          <w:ilvl w:val="0"/>
          <w:numId w:val="11"/>
        </w:numPr>
        <w:tabs>
          <w:tab w:val="left" w:pos="1134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D667B4">
        <w:rPr>
          <w:rFonts w:ascii="Open Sans" w:hAnsi="Open Sans" w:cs="Open Sans"/>
          <w:sz w:val="24"/>
          <w:szCs w:val="24"/>
          <w:lang w:val="el-GR"/>
        </w:rPr>
        <w:t>Στο ίδιο παράθυρο, εμφανίζονται παράλληλα και τα κατάλληλα γραφήματα και στατιστικές μετρήσεις, που περιγράφουν τις πληροφορίες που εμφανίστηκαν.</w:t>
      </w:r>
    </w:p>
    <w:p w:rsidR="000D3638" w:rsidRPr="00240707" w:rsidRDefault="00363177" w:rsidP="00EC5869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4" w:name="_Toc37612032"/>
      <w:r w:rsidRPr="00240707">
        <w:rPr>
          <w:rFonts w:ascii="Open Sans" w:hAnsi="Open Sans" w:cs="Open Sans"/>
          <w:b/>
          <w:color w:val="auto"/>
          <w:sz w:val="28"/>
          <w:szCs w:val="24"/>
        </w:rPr>
        <w:lastRenderedPageBreak/>
        <w:t>Y</w:t>
      </w:r>
      <w:r w:rsidR="00EC5869" w:rsidRPr="00240707">
        <w:rPr>
          <w:rFonts w:ascii="Open Sans" w:hAnsi="Open Sans" w:cs="Open Sans"/>
          <w:b/>
          <w:color w:val="auto"/>
          <w:sz w:val="28"/>
          <w:szCs w:val="24"/>
          <w:lang w:val="el-GR"/>
        </w:rPr>
        <w:t>ποσύστημα Τμήματος Λογιστηρίου</w:t>
      </w:r>
      <w:bookmarkEnd w:id="24"/>
    </w:p>
    <w:p w:rsidR="00EC5869" w:rsidRPr="00240707" w:rsidRDefault="00EC5869" w:rsidP="00EC5869">
      <w:pPr>
        <w:tabs>
          <w:tab w:val="left" w:pos="1134"/>
        </w:tabs>
        <w:ind w:left="1276" w:hanging="2694"/>
        <w:jc w:val="center"/>
      </w:pPr>
      <w:r w:rsidRPr="00240707">
        <w:object w:dxaOrig="20311" w:dyaOrig="9855">
          <v:shape id="_x0000_i1028" type="#_x0000_t75" style="width:591pt;height:287.25pt" o:ole="">
            <v:imagedata r:id="rId18" o:title=""/>
          </v:shape>
          <o:OLEObject Type="Embed" ProgID="Visio.Drawing.15" ShapeID="_x0000_i1028" DrawAspect="Content" ObjectID="_1648224775" r:id="rId19"/>
        </w:object>
      </w:r>
    </w:p>
    <w:p w:rsidR="00EC5869" w:rsidRPr="00240707" w:rsidRDefault="00EC5869" w:rsidP="00EC5869">
      <w:pPr>
        <w:tabs>
          <w:tab w:val="left" w:pos="1134"/>
        </w:tabs>
        <w:ind w:left="1276" w:hanging="2694"/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 xml:space="preserve">Βασική ροή: Υπάλληλος λογιστηρίου θέλει αν δει τις πληρωμές που έχουν γίνει  και να ολοκληρώσει μια πληρωμή που είναι </w:t>
      </w:r>
      <w:r w:rsidRPr="00240707">
        <w:rPr>
          <w:rFonts w:ascii="Open Sans" w:hAnsi="Open Sans" w:cs="Open Sans"/>
          <w:b/>
          <w:sz w:val="24"/>
          <w:szCs w:val="24"/>
        </w:rPr>
        <w:t>pending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κυριά οθόνη ο Υπάλληλος Λογιστηρίου επιλεγεί να δει τις διευθετημένες πληρωμές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την οθόνη αυτή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να κάνει νέα πληρωμή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με τις εκκρεμείς πληρωμές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αναζητεί κ επιλεγεί την πληρωμή που θέλει να πραγματοποιήσει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 πληρωμής αυτής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μπληρώνει τα υπόλοιπα στοιχεία της πληρωμής αποθηκεύει και ολοκληρώνει την πληρωμή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λέγχει την πληρωμή για εγκυρότητα.</w:t>
      </w:r>
    </w:p>
    <w:p w:rsidR="00363177" w:rsidRPr="0024070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το ποσό της πληρωμής στα έξοδα και ξαναυπολογίζει το υπόλοιπο, αφαιρεί την πληρωμή από την λίστα </w:t>
      </w:r>
      <w:r w:rsidRPr="00240707">
        <w:rPr>
          <w:rFonts w:ascii="Open Sans" w:hAnsi="Open Sans" w:cs="Open Sans"/>
          <w:sz w:val="24"/>
          <w:szCs w:val="24"/>
        </w:rPr>
        <w:t>pending</w:t>
      </w:r>
      <w:r w:rsidRPr="00240707">
        <w:rPr>
          <w:rFonts w:ascii="Open Sans" w:hAnsi="Open Sans" w:cs="Open Sans"/>
          <w:sz w:val="24"/>
          <w:szCs w:val="24"/>
          <w:lang w:val="el-GR"/>
        </w:rPr>
        <w:t xml:space="preserve"> και την προσθέτει στις  και εμφανίζει πληρωμή επιτυχημένη.</w:t>
      </w:r>
    </w:p>
    <w:p w:rsidR="00363177" w:rsidRDefault="00363177" w:rsidP="00363177">
      <w:pPr>
        <w:pStyle w:val="ListParagraph"/>
        <w:numPr>
          <w:ilvl w:val="0"/>
          <w:numId w:val="19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D667B4" w:rsidRDefault="00D667B4" w:rsidP="00D667B4">
      <w:pPr>
        <w:rPr>
          <w:rFonts w:ascii="Open Sans" w:hAnsi="Open Sans" w:cs="Open Sans"/>
          <w:sz w:val="24"/>
          <w:szCs w:val="24"/>
          <w:lang w:val="el-GR"/>
        </w:rPr>
      </w:pPr>
    </w:p>
    <w:p w:rsidR="00D667B4" w:rsidRPr="00D667B4" w:rsidRDefault="00D667B4" w:rsidP="00D667B4">
      <w:pPr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 w:hanging="360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 1: Η πληρωμή που θέλει να καταχωρίσει ο υπάλληλος δεν είναι καταχωρημένη στις εκκρεμείς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παρατηρεί ότι δεν είναι καταχωρημένη η πληρωμή που θέλει να καταχωρίσει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νέα πληρωμή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ένα παράθυρο στο οποίο καλείται να καταχωρήσει τα στοιχεία της νέας πληρωμής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 της πληρωμής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επιτυχία καταχώρησης πληρωμής.</w:t>
      </w:r>
    </w:p>
    <w:p w:rsidR="00363177" w:rsidRPr="00240707" w:rsidRDefault="00363177" w:rsidP="00363177">
      <w:pPr>
        <w:pStyle w:val="ListParagraph"/>
        <w:numPr>
          <w:ilvl w:val="0"/>
          <w:numId w:val="20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Η περίπτωση χρήσης συνεχίζεται από το βήμα 5 της βασικής ροής.</w:t>
      </w:r>
    </w:p>
    <w:p w:rsidR="00363177" w:rsidRPr="00240707" w:rsidRDefault="00363177" w:rsidP="00363177">
      <w:pPr>
        <w:rPr>
          <w:rFonts w:ascii="Open Sans" w:hAnsi="Open Sans" w:cs="Open Sans"/>
          <w:sz w:val="24"/>
          <w:szCs w:val="24"/>
          <w:lang w:val="el-GR"/>
        </w:rPr>
      </w:pPr>
    </w:p>
    <w:p w:rsidR="00363177" w:rsidRPr="00240707" w:rsidRDefault="00363177" w:rsidP="00363177">
      <w:p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240707">
        <w:rPr>
          <w:rFonts w:ascii="Open Sans" w:hAnsi="Open Sans" w:cs="Open Sans"/>
          <w:b/>
          <w:sz w:val="24"/>
          <w:szCs w:val="24"/>
          <w:lang w:val="el-GR"/>
        </w:rPr>
        <w:t>Βασική ροή: Υπάλληλος λογιστηρίου θέλει αν δει τα εσοδα/έξοδα και να καταχωρίσει ένα νέο πάγιο έσοδο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πό την κυριά οθόνη ο Υπάλληλος Λογιστηρίου επιλεγεί να δει τις έσοδα /έξοδα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του εμφανίζει την οθόνη αυτή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να καταχωρίσει νέο έσοδο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για συμπλήρωση των στοιχείων του εσόδου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 του εσόδου,  αποθηκεύει και ολοκληρώνει την καταχώριση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προσθέτει το νέο έσοδο στα έσοδα και ξαναυπολογίζει το υπόλοιπο και εμφανίζει καταχώριση επιτυχημένη.</w:t>
      </w:r>
    </w:p>
    <w:p w:rsidR="00363177" w:rsidRPr="00240707" w:rsidRDefault="00363177" w:rsidP="00363177">
      <w:pPr>
        <w:pStyle w:val="ListParagraph"/>
        <w:numPr>
          <w:ilvl w:val="0"/>
          <w:numId w:val="2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A2478D" w:rsidRDefault="00A2478D">
      <w:pPr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2478D" w:rsidRPr="00A2478D" w:rsidRDefault="00A2478D" w:rsidP="00A2478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5" w:name="_Toc37612033"/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Τμήματος Διαχείρισης Προσωπικού</w:t>
      </w:r>
      <w:bookmarkEnd w:id="25"/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noProof/>
        </w:rPr>
        <w:drawing>
          <wp:inline distT="0" distB="0" distL="0" distR="0" wp14:anchorId="28D010F5" wp14:editId="51274A24">
            <wp:extent cx="5915025" cy="44481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8D" w:rsidRPr="00A2478D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A2478D">
        <w:rPr>
          <w:rFonts w:ascii="Open Sans" w:hAnsi="Open Sans" w:cs="Open Sans"/>
          <w:b/>
          <w:sz w:val="24"/>
          <w:szCs w:val="24"/>
          <w:lang w:val="el-GR"/>
        </w:rPr>
        <w:t>Βασική Ροή: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O</w:t>
      </w:r>
      <w:r w:rsidRPr="00383997">
        <w:rPr>
          <w:rFonts w:ascii="Open Sans" w:hAnsi="Open Sans" w:cs="Open Sans"/>
          <w:color w:val="000000"/>
          <w:lang w:val="el-GR"/>
        </w:rPr>
        <w:t xml:space="preserve"> χρήστης εισάγει το </w:t>
      </w:r>
      <w:r w:rsidRPr="00383997">
        <w:rPr>
          <w:rFonts w:ascii="Open Sans" w:hAnsi="Open Sans" w:cs="Open Sans"/>
          <w:color w:val="000000"/>
        </w:rPr>
        <w:t>username</w:t>
      </w:r>
      <w:r w:rsidRPr="00383997">
        <w:rPr>
          <w:rFonts w:ascii="Open Sans" w:hAnsi="Open Sans" w:cs="Open Sans"/>
          <w:color w:val="000000"/>
          <w:lang w:val="el-GR"/>
        </w:rPr>
        <w:t xml:space="preserve"> και τον κωδικό του στο σύστημα για γίνει ταυτοποίηση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2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ελέγχει την ορθότητα των στοιχείων του και του επιτρέπει την πρόσβαση στο σύστημα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3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εγεί να αξιολογήσει κάποιον υπάλληλο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4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του δίνει την δυνατότητα να αναζητήσει υπάλληλο προς αξιολόγηση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5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έγει τον υπάλληλο και κάνει ανασκόπηση των προηγουμένων αξιολογήσεων του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>6.       Αφού ο χρήστης κάνει ανασκόπηση των προηγούμενων αξιολογήσεων μπορεί να επιλέξει να κάνει  ανασκόπηση το έργο απόδοσης του υπαλλήλου</w:t>
      </w:r>
      <w:r w:rsidRPr="00383997">
        <w:rPr>
          <w:rFonts w:ascii="Open Sans" w:hAnsi="Open Sans" w:cs="Open Sans"/>
          <w:color w:val="000000"/>
        </w:rPr>
        <w:t> 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7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κρατάει σημειώσεις από την απόδοση του υπαλλήλου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lastRenderedPageBreak/>
        <w:t xml:space="preserve">8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κάνει ανασκόπηση των σημειώσεων και ολοκληρώνει την αξιολόγηση, συμπληρώνοντας την κατάλληλη φόρμα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>9.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αποθηκεύει την αξιολόγηση.</w:t>
      </w:r>
    </w:p>
    <w:p w:rsidR="00A2478D" w:rsidRPr="00383997" w:rsidRDefault="00A2478D" w:rsidP="00A2478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0. Το σύστημα καταχωρεί την αποθηκευμένη αξιολόγηση. </w:t>
      </w:r>
      <w:r w:rsidRPr="00383997">
        <w:rPr>
          <w:rFonts w:ascii="Open Sans" w:hAnsi="Open Sans" w:cs="Open Sans"/>
          <w:color w:val="000000"/>
        </w:rPr>
        <w:t> 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Εναλλακτική ροή: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α.1.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To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2. Το σύστημα επικοινωνεί με τον χρήστη στέλνοντας μήνυμα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</w:p>
    <w:p w:rsidR="00A2478D" w:rsidRPr="00383997" w:rsidRDefault="00A2478D" w:rsidP="00A2478D">
      <w:pPr>
        <w:spacing w:before="240" w:after="240" w:line="240" w:lineRule="auto"/>
        <w:ind w:firstLine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1. Ο χρήστης εισάγει λάθος τα στοιχεία πρόσβασης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β.2. Το σύστημα διαπιστώνει την λάθος εισαγωγή στοιχείων και ενημερώνει τον χρήστη με σχετικό μήνυμα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α1. Ο χρήστης αναζητά κάποιον υπάλληλο με λάθος στοιχεία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α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α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:rsidR="00A2478D" w:rsidRPr="00A2478D" w:rsidRDefault="00A2478D" w:rsidP="00A2478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:rsidR="00A2478D" w:rsidRPr="00A2478D" w:rsidRDefault="00A2478D" w:rsidP="00A2478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:rsidR="00A2478D" w:rsidRPr="00A2478D" w:rsidRDefault="00A2478D" w:rsidP="00A2478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lastRenderedPageBreak/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2. Το σύστημα ενημερώνει τον χρήστη με σχετικό μήνυμα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:rsidR="00A2478D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8α1. Το σύστημα διαπιστώνει πως ο χρήστης δεν έχει συμπληρώσει όλα τα απαραίτητα πεδία στην φόρμα αξιολόγησης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8α2. Το σύστημα προτείνει στον χρήστη να συμπληρώσει τα πεδία που λείπουν.</w:t>
      </w:r>
    </w:p>
    <w:p w:rsidR="00A2478D" w:rsidRPr="00383997" w:rsidRDefault="00A2478D" w:rsidP="00A2478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8α3. Το σύστημα προτείνει στον χρήστη να κάνει ανασκόπηση των σημειώσεων ή να μεταβεί στα στατιστικά του υπαλλήλου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-851" w:hanging="425"/>
        <w:rPr>
          <w:rFonts w:ascii="Open Sans" w:hAnsi="Open Sans" w:cs="Open Sans"/>
          <w:sz w:val="24"/>
          <w:szCs w:val="24"/>
          <w:lang w:val="el-GR"/>
        </w:rPr>
      </w:pPr>
      <w:r>
        <w:rPr>
          <w:noProof/>
        </w:rPr>
        <w:lastRenderedPageBreak/>
        <w:drawing>
          <wp:inline distT="0" distB="0" distL="0" distR="0" wp14:anchorId="6B541753" wp14:editId="140FB99A">
            <wp:extent cx="6734175" cy="497226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744264" cy="4979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Pr="00383997">
        <w:rPr>
          <w:rFonts w:ascii="Open Sans" w:hAnsi="Open Sans" w:cs="Open Sans"/>
          <w:b/>
          <w:sz w:val="24"/>
          <w:szCs w:val="24"/>
        </w:rPr>
        <w:t xml:space="preserve"> (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Αξιολόγησης Αιτήσεων</w:t>
      </w:r>
      <w:r w:rsidRPr="00383997">
        <w:rPr>
          <w:rFonts w:ascii="Open Sans" w:hAnsi="Open Sans" w:cs="Open Sans"/>
          <w:b/>
          <w:sz w:val="24"/>
          <w:szCs w:val="24"/>
        </w:rPr>
        <w:t>)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αξιολογήσει την αίτηση και μπορεί να κρατήσει σημειώσεις αναφορικά με την αίτηση ή τον υποψήφιο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καταχωρεί τις αλλαγές που έκανε στο σύστημα.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</w:t>
      </w:r>
    </w:p>
    <w:p w:rsidR="00A2478D" w:rsidRPr="00383997" w:rsidRDefault="00A2478D" w:rsidP="00A2478D">
      <w:pPr>
        <w:pStyle w:val="ListParagraph"/>
        <w:numPr>
          <w:ilvl w:val="0"/>
          <w:numId w:val="33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υ τον επανεισάγει στο περιβάλλον αξιολογήσεις αιτήσεων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1. Ο χρήστης αναζητεί αίτηση που δεν υπάρχει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2. Το σύστημα ενημερώνει τον χρήστη πως η αίτηση δεν βρέθηκε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3. Το σύστημα επισημαίνει πιθανά λάθη που έκανε ο χρήστης κατά την αναζήτηση και προτείνει παραπλήσιες αναζητήσεις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4. Ο χρήστης επιλεγεί την σωστή καταχώρηση στο σύστημα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α5. Η ροή συνεχίζεται από το βασικό βήμα 2.</w:t>
      </w: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</w:t>
      </w:r>
      <w:r w:rsidRPr="00383997">
        <w:rPr>
          <w:rFonts w:ascii="Open Sans" w:hAnsi="Open Sans" w:cs="Open Sans"/>
          <w:color w:val="FF0000"/>
          <w:sz w:val="24"/>
          <w:szCs w:val="24"/>
          <w:lang w:val="el-GR"/>
        </w:rPr>
        <w:t>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4. Ο χρήστης διαλέγει αναλόγως αν θέλει να την επαναξιολογήσει ή όχι</w:t>
      </w:r>
    </w:p>
    <w:p w:rsidR="00A2478D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</w:t>
      </w:r>
      <w:r w:rsidR="00D667B4">
        <w:rPr>
          <w:rFonts w:ascii="Open Sans" w:hAnsi="Open Sans" w:cs="Open Sans"/>
          <w:sz w:val="24"/>
          <w:szCs w:val="24"/>
          <w:lang w:val="el-GR"/>
        </w:rPr>
        <w:t>.</w:t>
      </w:r>
    </w:p>
    <w:p w:rsidR="00D667B4" w:rsidRPr="00383997" w:rsidRDefault="00D667B4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Βασική Ροή (Αποδοχής/Απόρριψης Αιτήσεων):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.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:rsidR="00A2478D" w:rsidRPr="00383997" w:rsidRDefault="00A2478D" w:rsidP="00A2478D">
      <w:pPr>
        <w:pStyle w:val="ListParagraph"/>
        <w:numPr>
          <w:ilvl w:val="0"/>
          <w:numId w:val="34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καταχωρεί την επιλογή του χρήστη και τον επαναπρο</w:t>
      </w:r>
      <w:r>
        <w:rPr>
          <w:rFonts w:ascii="Open Sans" w:hAnsi="Open Sans" w:cs="Open Sans"/>
          <w:sz w:val="24"/>
          <w:szCs w:val="24"/>
          <w:lang w:val="el-GR"/>
        </w:rPr>
        <w:t>ω</w:t>
      </w:r>
      <w:r w:rsidRPr="00383997">
        <w:rPr>
          <w:rFonts w:ascii="Open Sans" w:hAnsi="Open Sans" w:cs="Open Sans"/>
          <w:sz w:val="24"/>
          <w:szCs w:val="24"/>
          <w:lang w:val="el-GR"/>
        </w:rPr>
        <w:t>θεί στην λίστα με τις αιτήσεις.</w:t>
      </w:r>
    </w:p>
    <w:p w:rsidR="00A2478D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:rsidR="00D667B4" w:rsidRDefault="00D667B4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:rsidR="00D667B4" w:rsidRDefault="00D667B4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:rsidR="00A2478D" w:rsidRDefault="00A2478D" w:rsidP="00A2478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: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5.α.1. Ο χρήστης διαλέγει να πάρει απόφαση για την αποδοχή ή απόρριψη μιας αίτησης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διαπιστώνει ότι η παρούσα αίτηση δεν έχει αξιολογηθεί πλήρως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προτείνει στον χρήστη να αξιολογήσει την αίτηση και τον προτείνει να πάει στην φόρμα αξιολόγησης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4. Ο χρήστης εισέρχεται και συμπληρώνει την φόρμα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6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5.β.1. Ο χρήστης διαλέγει να πάρει απόφαση για την αποδοχή ή απόρριψη μιας αίτησης 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β.2. Το σύστημα διαπιστώνει ότι η παρούσα αίτηση δεν έχει αξιολογηθεί πλήρως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β.3. Το σύστημα προτείνει στον χρήστη να αξιολογήσει την αίτηση και τον προτείνει να πάει στην φόρμα αξιολόγησης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β.4 Ο χ</w:t>
      </w:r>
      <w:r>
        <w:rPr>
          <w:rFonts w:ascii="Open Sans" w:hAnsi="Open Sans" w:cs="Open Sans"/>
          <w:sz w:val="24"/>
          <w:szCs w:val="24"/>
          <w:lang w:val="el-GR"/>
        </w:rPr>
        <w:t>ρήστης δεν δέχεται την επαναπροώ</w:t>
      </w:r>
      <w:r w:rsidRPr="00383997">
        <w:rPr>
          <w:rFonts w:ascii="Open Sans" w:hAnsi="Open Sans" w:cs="Open Sans"/>
          <w:sz w:val="24"/>
          <w:szCs w:val="24"/>
          <w:lang w:val="el-GR"/>
        </w:rPr>
        <w:t>θηση και εξέρχεται από το σύστημα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β.5. Η ροή συνεχίζεται από το βασικό βήμα 2</w:t>
      </w: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Pr="00383997" w:rsidRDefault="00A2478D" w:rsidP="00A2478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:rsidR="00A2478D" w:rsidRDefault="00A2478D">
      <w:pPr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8B2AB5" w:rsidRPr="00A2478D" w:rsidRDefault="00A2478D" w:rsidP="00A2478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6" w:name="_Toc37612034"/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Τμήματος Εξυπηρέτησης Πελατών</w:t>
      </w:r>
      <w:bookmarkEnd w:id="26"/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</w:rPr>
        <w:object w:dxaOrig="14311" w:dyaOrig="10845">
          <v:shape id="_x0000_i1029" type="#_x0000_t75" style="width:468pt;height:354.75pt" o:ole="">
            <v:imagedata r:id="rId22" o:title=""/>
          </v:shape>
          <o:OLEObject Type="Embed" ProgID="Visio.Drawing.15" ShapeID="_x0000_i1029" DrawAspect="Content" ObjectID="_1648224776" r:id="rId23"/>
        </w:object>
      </w: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Βασική ροή: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ον ρωτάει ποιο παράπονο θα ήθελε να αντιμετωπίσει και του προτείνει να το αναζητήσει να κάνει απομακρυσμένο έλεγχο ή να ανατρέξει στις οδηγίες χρήσης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αναζητεί το παράπονο που θέλει, με όποια επιλογή θέλει.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Επιείτε το σύστημα τον ρωτάει με ποιον τρόπο θα ήθελε να το αντιμετωπίσει</w:t>
      </w:r>
    </w:p>
    <w:p w:rsidR="0062028A" w:rsidRPr="00B94794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διαλέγει με προώθηση παράπονου και έτσι το προωθεί στο αντίστοιχο τμήμα.</w:t>
      </w:r>
    </w:p>
    <w:p w:rsidR="0062028A" w:rsidRDefault="0062028A" w:rsidP="0062028A">
      <w:pPr>
        <w:pStyle w:val="ListParagraph"/>
        <w:numPr>
          <w:ilvl w:val="0"/>
          <w:numId w:val="35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ο προωθεί παράπονο στο αντίστοιχο τμήμα.</w:t>
      </w:r>
    </w:p>
    <w:p w:rsidR="0062028A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</w:p>
    <w:p w:rsidR="00D667B4" w:rsidRDefault="00D667B4" w:rsidP="0062028A">
      <w:pPr>
        <w:ind w:left="360"/>
        <w:rPr>
          <w:rFonts w:ascii="Open Sans" w:hAnsi="Open Sans" w:cs="Open Sans"/>
          <w:sz w:val="24"/>
          <w:lang w:val="el-GR"/>
        </w:rPr>
      </w:pPr>
    </w:p>
    <w:p w:rsidR="00D667B4" w:rsidRDefault="00D667B4" w:rsidP="0062028A">
      <w:pPr>
        <w:ind w:left="360"/>
        <w:rPr>
          <w:rFonts w:ascii="Open Sans" w:hAnsi="Open Sans" w:cs="Open Sans"/>
          <w:sz w:val="24"/>
          <w:lang w:val="el-GR"/>
        </w:rPr>
      </w:pPr>
    </w:p>
    <w:p w:rsidR="00D667B4" w:rsidRDefault="00D667B4" w:rsidP="0062028A">
      <w:pPr>
        <w:ind w:left="360"/>
        <w:rPr>
          <w:rFonts w:ascii="Open Sans" w:hAnsi="Open Sans" w:cs="Open Sans"/>
          <w:sz w:val="24"/>
          <w:lang w:val="el-GR"/>
        </w:rPr>
      </w:pPr>
    </w:p>
    <w:p w:rsidR="00D667B4" w:rsidRPr="00B94794" w:rsidRDefault="00D667B4" w:rsidP="0062028A">
      <w:pPr>
        <w:ind w:left="360"/>
        <w:rPr>
          <w:rFonts w:ascii="Open Sans" w:hAnsi="Open Sans" w:cs="Open Sans"/>
          <w:sz w:val="24"/>
          <w:lang w:val="el-GR"/>
        </w:rPr>
      </w:pPr>
      <w:bookmarkStart w:id="27" w:name="_GoBack"/>
      <w:bookmarkEnd w:id="27"/>
    </w:p>
    <w:p w:rsidR="0062028A" w:rsidRPr="00B94794" w:rsidRDefault="0062028A" w:rsidP="0062028A">
      <w:pPr>
        <w:ind w:left="360"/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lastRenderedPageBreak/>
        <w:t>Εναλλακτική ροή:</w:t>
      </w:r>
    </w:p>
    <w:p w:rsidR="0062028A" w:rsidRPr="00B94794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2.α.1 Ο χρήστης αναζητεί το παράπονο που θέλει αλλά το παράπονο δεν υπάρχει</w:t>
      </w:r>
    </w:p>
    <w:p w:rsidR="0062028A" w:rsidRPr="00B94794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2.α.2 Το σύστημα ενημερώνει τον χρήστη ότι το παράπονο δεν υπάρχει και του προτείνει κάποιο που έχει παραπλήσια στοιχεία, όπως όνομα ή κωδικό</w:t>
      </w:r>
    </w:p>
    <w:p w:rsidR="0062028A" w:rsidRPr="00B94794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2.α.3 Ο χρήστης διαλέγει το πάροδο που θέλει</w:t>
      </w:r>
    </w:p>
    <w:p w:rsidR="0062028A" w:rsidRPr="00B94794" w:rsidRDefault="0062028A" w:rsidP="0062028A">
      <w:pPr>
        <w:ind w:left="360"/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2.α.4 Η ροή συνεχίζει από το βασικό βήμα 3</w:t>
      </w:r>
    </w:p>
    <w:p w:rsidR="0062028A" w:rsidRPr="00B94794" w:rsidRDefault="0062028A" w:rsidP="0062028A">
      <w:pPr>
        <w:ind w:left="360"/>
        <w:rPr>
          <w:rFonts w:ascii="Open Sans" w:hAnsi="Open Sans" w:cs="Open Sans"/>
          <w:b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Βασική ροή(Οδηγίες Χρήσης):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.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ον ρωτάει ποιο παράπονο θα ήθελε να αντιμετωπίσει και του προτείνει να το αναζητήσει, να κάνει απομακρυσμένο έλεγχο ή να ανατρέξει στις οδηγίες χρήσης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διαλέγει να ανατρέξει στις οδηγίες χρήσης 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Το σύστημα προτείνει στον χρήστη αν θέλει να δει κάποιο εγχειρίδιο χρήσης ή κάποιο βίντεο εγχειρίδιο 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κάνει την επιλογή που θέλει και αναζητεί το εγχειρίδιο που του ταιριάζει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εμφανίζει στον χρήστη το εγχειρίδιο</w:t>
      </w:r>
    </w:p>
    <w:p w:rsidR="0062028A" w:rsidRPr="00B94794" w:rsidRDefault="0062028A" w:rsidP="0062028A">
      <w:pPr>
        <w:pStyle w:val="ListParagraph"/>
        <w:numPr>
          <w:ilvl w:val="0"/>
          <w:numId w:val="36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αφού πάρει τις πληροφορίες που θέλει κλείνει το εγχειρίδιο</w:t>
      </w: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: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Βασική ροή(Απομακρισμένος Έλεγχος):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.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ον ρωτάει ποιο παράπονο θα ήθελε να αντιμετωπίσει και του προτείνει να το αναζητήσει, να κάνει απομακρυσμένο έλεγχο ή να ανατρέξει στις οδηγίες χρήσης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lastRenderedPageBreak/>
        <w:t xml:space="preserve">Ο χρήστης συμπληρώνει τα στοιχεία και συνδέεται με τον πελάτη 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Ο χρήστης κάνει τις ενέργειες που χρειάζονται για να αντιμετωπίσει το πρόβλημα του πελάτη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:rsidR="0062028A" w:rsidRPr="00B94794" w:rsidRDefault="0062028A" w:rsidP="0062028A">
      <w:pPr>
        <w:pStyle w:val="ListParagraph"/>
        <w:numPr>
          <w:ilvl w:val="0"/>
          <w:numId w:val="37"/>
        </w:num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>
        <w:rPr>
          <w:rFonts w:ascii="Open Sans" w:hAnsi="Open Sans" w:cs="Open Sans"/>
          <w:b/>
          <w:sz w:val="24"/>
        </w:rPr>
        <w:t xml:space="preserve"> 1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συμπληρώνει λάθος τα στοιχεία σύνδεσης του πελάτη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. Το σύστημα ενημερώνει τον χρήστη ότι έχει συμπληρώσει λάθος στοιχεία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. Ο χρήστης ξανά συμπληρώνει τα στοιχεία του πελάτη και συνδέεται στο σύστημα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4. Η ροή συνεχίζει από το βασικό βήμα 6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</w:p>
    <w:p w:rsidR="0062028A" w:rsidRPr="00B94794" w:rsidRDefault="0062028A" w:rsidP="0062028A">
      <w:pPr>
        <w:rPr>
          <w:rFonts w:ascii="Open Sans" w:hAnsi="Open Sans" w:cs="Open Sans"/>
          <w:b/>
          <w:sz w:val="24"/>
          <w:lang w:val="el-GR"/>
        </w:rPr>
      </w:pPr>
    </w:p>
    <w:p w:rsidR="0062028A" w:rsidRPr="0062028A" w:rsidRDefault="0062028A" w:rsidP="0062028A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Pr="00D667B4">
        <w:rPr>
          <w:rFonts w:ascii="Open Sans" w:hAnsi="Open Sans" w:cs="Open Sans"/>
          <w:b/>
          <w:sz w:val="24"/>
          <w:lang w:val="el-GR"/>
        </w:rPr>
        <w:t xml:space="preserve"> 2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6.α.1. Καθώς ο χρήστης κάνει τις απαραίτητες ενεργείς κόβεται η σύνδεση με τον πελάτη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6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6.α.3. Η σύνδεση επανέρχεται</w:t>
      </w:r>
    </w:p>
    <w:p w:rsidR="0062028A" w:rsidRPr="00B94794" w:rsidRDefault="0062028A" w:rsidP="0062028A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6.α.4. Η ροή συνεχίζεται από το βασικό βήμα 7</w:t>
      </w:r>
    </w:p>
    <w:p w:rsidR="00A2478D" w:rsidRPr="0062028A" w:rsidRDefault="00A2478D" w:rsidP="00245E54">
      <w:pPr>
        <w:ind w:hanging="1134"/>
        <w:rPr>
          <w:lang w:val="el-GR"/>
        </w:rPr>
      </w:pPr>
    </w:p>
    <w:p w:rsidR="00245E54" w:rsidRPr="0062028A" w:rsidRDefault="00245E54" w:rsidP="00245E54">
      <w:pPr>
        <w:ind w:hanging="1134"/>
        <w:rPr>
          <w:rFonts w:ascii="Open Sans" w:hAnsi="Open Sans" w:cs="Open Sans"/>
          <w:sz w:val="24"/>
          <w:szCs w:val="24"/>
          <w:lang w:val="el-GR"/>
        </w:rPr>
      </w:pPr>
    </w:p>
    <w:sectPr w:rsidR="00245E54" w:rsidRPr="0062028A" w:rsidSect="00A2478D">
      <w:pgSz w:w="12240" w:h="15840"/>
      <w:pgMar w:top="1134" w:right="1183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0199" w:rsidRDefault="00690199" w:rsidP="00240707">
      <w:pPr>
        <w:spacing w:after="0" w:line="240" w:lineRule="auto"/>
      </w:pPr>
      <w:r>
        <w:separator/>
      </w:r>
    </w:p>
  </w:endnote>
  <w:endnote w:type="continuationSeparator" w:id="0">
    <w:p w:rsidR="00690199" w:rsidRDefault="00690199" w:rsidP="002407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0199" w:rsidRDefault="00690199" w:rsidP="00240707">
      <w:pPr>
        <w:spacing w:after="0" w:line="240" w:lineRule="auto"/>
      </w:pPr>
      <w:r>
        <w:separator/>
      </w:r>
    </w:p>
  </w:footnote>
  <w:footnote w:type="continuationSeparator" w:id="0">
    <w:p w:rsidR="00690199" w:rsidRDefault="00690199" w:rsidP="002407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E27CA1"/>
    <w:multiLevelType w:val="hybridMultilevel"/>
    <w:tmpl w:val="713EC7AA"/>
    <w:lvl w:ilvl="0" w:tplc="D6EE15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D1549F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611D2"/>
    <w:multiLevelType w:val="hybridMultilevel"/>
    <w:tmpl w:val="143A4BBE"/>
    <w:lvl w:ilvl="0" w:tplc="2F60E33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751290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905B0B"/>
    <w:multiLevelType w:val="hybridMultilevel"/>
    <w:tmpl w:val="F7865F8A"/>
    <w:lvl w:ilvl="0" w:tplc="0408000F">
      <w:start w:val="1"/>
      <w:numFmt w:val="decimal"/>
      <w:lvlText w:val="%1."/>
      <w:lvlJc w:val="left"/>
      <w:pPr>
        <w:ind w:left="1080" w:hanging="360"/>
      </w:pPr>
    </w:lvl>
    <w:lvl w:ilvl="1" w:tplc="04080019" w:tentative="1">
      <w:start w:val="1"/>
      <w:numFmt w:val="lowerLetter"/>
      <w:lvlText w:val="%2."/>
      <w:lvlJc w:val="left"/>
      <w:pPr>
        <w:ind w:left="1800" w:hanging="360"/>
      </w:pPr>
    </w:lvl>
    <w:lvl w:ilvl="2" w:tplc="0408001B" w:tentative="1">
      <w:start w:val="1"/>
      <w:numFmt w:val="lowerRoman"/>
      <w:lvlText w:val="%3."/>
      <w:lvlJc w:val="right"/>
      <w:pPr>
        <w:ind w:left="2520" w:hanging="180"/>
      </w:pPr>
    </w:lvl>
    <w:lvl w:ilvl="3" w:tplc="0408000F" w:tentative="1">
      <w:start w:val="1"/>
      <w:numFmt w:val="decimal"/>
      <w:lvlText w:val="%4."/>
      <w:lvlJc w:val="left"/>
      <w:pPr>
        <w:ind w:left="3240" w:hanging="360"/>
      </w:pPr>
    </w:lvl>
    <w:lvl w:ilvl="4" w:tplc="04080019" w:tentative="1">
      <w:start w:val="1"/>
      <w:numFmt w:val="lowerLetter"/>
      <w:lvlText w:val="%5."/>
      <w:lvlJc w:val="left"/>
      <w:pPr>
        <w:ind w:left="3960" w:hanging="360"/>
      </w:pPr>
    </w:lvl>
    <w:lvl w:ilvl="5" w:tplc="0408001B" w:tentative="1">
      <w:start w:val="1"/>
      <w:numFmt w:val="lowerRoman"/>
      <w:lvlText w:val="%6."/>
      <w:lvlJc w:val="right"/>
      <w:pPr>
        <w:ind w:left="4680" w:hanging="180"/>
      </w:pPr>
    </w:lvl>
    <w:lvl w:ilvl="6" w:tplc="0408000F" w:tentative="1">
      <w:start w:val="1"/>
      <w:numFmt w:val="decimal"/>
      <w:lvlText w:val="%7."/>
      <w:lvlJc w:val="left"/>
      <w:pPr>
        <w:ind w:left="5400" w:hanging="360"/>
      </w:pPr>
    </w:lvl>
    <w:lvl w:ilvl="7" w:tplc="04080019" w:tentative="1">
      <w:start w:val="1"/>
      <w:numFmt w:val="lowerLetter"/>
      <w:lvlText w:val="%8."/>
      <w:lvlJc w:val="left"/>
      <w:pPr>
        <w:ind w:left="6120" w:hanging="360"/>
      </w:pPr>
    </w:lvl>
    <w:lvl w:ilvl="8" w:tplc="040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5D179B8"/>
    <w:multiLevelType w:val="hybridMultilevel"/>
    <w:tmpl w:val="D95655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E431E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562468"/>
    <w:multiLevelType w:val="hybridMultilevel"/>
    <w:tmpl w:val="BBCE5F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F8E13FB"/>
    <w:multiLevelType w:val="hybridMultilevel"/>
    <w:tmpl w:val="DAA21D12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CA0155"/>
    <w:multiLevelType w:val="hybridMultilevel"/>
    <w:tmpl w:val="C5D86254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65C19B7"/>
    <w:multiLevelType w:val="hybridMultilevel"/>
    <w:tmpl w:val="1D82551C"/>
    <w:lvl w:ilvl="0" w:tplc="DE6C55FC">
      <w:start w:val="1"/>
      <w:numFmt w:val="decimal"/>
      <w:lvlText w:val="3.α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377719C6"/>
    <w:multiLevelType w:val="hybridMultilevel"/>
    <w:tmpl w:val="0B9817C0"/>
    <w:lvl w:ilvl="0" w:tplc="FBBCE4CC">
      <w:start w:val="1"/>
      <w:numFmt w:val="decimal"/>
      <w:lvlText w:val="5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79462EC"/>
    <w:multiLevelType w:val="hybridMultilevel"/>
    <w:tmpl w:val="DF8E0E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D20425B"/>
    <w:multiLevelType w:val="hybridMultilevel"/>
    <w:tmpl w:val="A186FCBE"/>
    <w:lvl w:ilvl="0" w:tplc="8272B8D8">
      <w:start w:val="1"/>
      <w:numFmt w:val="decimal"/>
      <w:lvlText w:val="6.α.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61" w:hanging="360"/>
      </w:pPr>
    </w:lvl>
    <w:lvl w:ilvl="2" w:tplc="0409001B" w:tentative="1">
      <w:start w:val="1"/>
      <w:numFmt w:val="lowerRoman"/>
      <w:lvlText w:val="%3."/>
      <w:lvlJc w:val="right"/>
      <w:pPr>
        <w:ind w:left="2981" w:hanging="180"/>
      </w:pPr>
    </w:lvl>
    <w:lvl w:ilvl="3" w:tplc="0409000F" w:tentative="1">
      <w:start w:val="1"/>
      <w:numFmt w:val="decimal"/>
      <w:lvlText w:val="%4."/>
      <w:lvlJc w:val="left"/>
      <w:pPr>
        <w:ind w:left="3701" w:hanging="360"/>
      </w:pPr>
    </w:lvl>
    <w:lvl w:ilvl="4" w:tplc="04090019" w:tentative="1">
      <w:start w:val="1"/>
      <w:numFmt w:val="lowerLetter"/>
      <w:lvlText w:val="%5."/>
      <w:lvlJc w:val="left"/>
      <w:pPr>
        <w:ind w:left="4421" w:hanging="360"/>
      </w:pPr>
    </w:lvl>
    <w:lvl w:ilvl="5" w:tplc="0409001B" w:tentative="1">
      <w:start w:val="1"/>
      <w:numFmt w:val="lowerRoman"/>
      <w:lvlText w:val="%6."/>
      <w:lvlJc w:val="right"/>
      <w:pPr>
        <w:ind w:left="5141" w:hanging="180"/>
      </w:pPr>
    </w:lvl>
    <w:lvl w:ilvl="6" w:tplc="0409000F" w:tentative="1">
      <w:start w:val="1"/>
      <w:numFmt w:val="decimal"/>
      <w:lvlText w:val="%7."/>
      <w:lvlJc w:val="left"/>
      <w:pPr>
        <w:ind w:left="5861" w:hanging="360"/>
      </w:pPr>
    </w:lvl>
    <w:lvl w:ilvl="7" w:tplc="04090019" w:tentative="1">
      <w:start w:val="1"/>
      <w:numFmt w:val="lowerLetter"/>
      <w:lvlText w:val="%8."/>
      <w:lvlJc w:val="left"/>
      <w:pPr>
        <w:ind w:left="6581" w:hanging="360"/>
      </w:pPr>
    </w:lvl>
    <w:lvl w:ilvl="8" w:tplc="0409001B" w:tentative="1">
      <w:start w:val="1"/>
      <w:numFmt w:val="lowerRoman"/>
      <w:lvlText w:val="%9."/>
      <w:lvlJc w:val="right"/>
      <w:pPr>
        <w:ind w:left="7301" w:hanging="180"/>
      </w:pPr>
    </w:lvl>
  </w:abstractNum>
  <w:abstractNum w:abstractNumId="16" w15:restartNumberingAfterBreak="0">
    <w:nsid w:val="3D7E4859"/>
    <w:multiLevelType w:val="hybridMultilevel"/>
    <w:tmpl w:val="76925DEC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7" w15:restartNumberingAfterBreak="0">
    <w:nsid w:val="3DE078C5"/>
    <w:multiLevelType w:val="hybridMultilevel"/>
    <w:tmpl w:val="3BACB6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F223D8F"/>
    <w:multiLevelType w:val="hybridMultilevel"/>
    <w:tmpl w:val="C10A44B8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AB6C26"/>
    <w:multiLevelType w:val="hybridMultilevel"/>
    <w:tmpl w:val="6D829C76"/>
    <w:lvl w:ilvl="0" w:tplc="D4288C1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985A2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193D4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F26FA7"/>
    <w:multiLevelType w:val="hybridMultilevel"/>
    <w:tmpl w:val="F7865F8A"/>
    <w:lvl w:ilvl="0" w:tplc="0408000F">
      <w:start w:val="1"/>
      <w:numFmt w:val="decimal"/>
      <w:lvlText w:val="%1."/>
      <w:lvlJc w:val="left"/>
      <w:pPr>
        <w:ind w:left="1080" w:hanging="360"/>
      </w:pPr>
    </w:lvl>
    <w:lvl w:ilvl="1" w:tplc="04080019" w:tentative="1">
      <w:start w:val="1"/>
      <w:numFmt w:val="lowerLetter"/>
      <w:lvlText w:val="%2."/>
      <w:lvlJc w:val="left"/>
      <w:pPr>
        <w:ind w:left="1800" w:hanging="360"/>
      </w:pPr>
    </w:lvl>
    <w:lvl w:ilvl="2" w:tplc="0408001B" w:tentative="1">
      <w:start w:val="1"/>
      <w:numFmt w:val="lowerRoman"/>
      <w:lvlText w:val="%3."/>
      <w:lvlJc w:val="right"/>
      <w:pPr>
        <w:ind w:left="2520" w:hanging="180"/>
      </w:pPr>
    </w:lvl>
    <w:lvl w:ilvl="3" w:tplc="0408000F" w:tentative="1">
      <w:start w:val="1"/>
      <w:numFmt w:val="decimal"/>
      <w:lvlText w:val="%4."/>
      <w:lvlJc w:val="left"/>
      <w:pPr>
        <w:ind w:left="3240" w:hanging="360"/>
      </w:pPr>
    </w:lvl>
    <w:lvl w:ilvl="4" w:tplc="04080019" w:tentative="1">
      <w:start w:val="1"/>
      <w:numFmt w:val="lowerLetter"/>
      <w:lvlText w:val="%5."/>
      <w:lvlJc w:val="left"/>
      <w:pPr>
        <w:ind w:left="3960" w:hanging="360"/>
      </w:pPr>
    </w:lvl>
    <w:lvl w:ilvl="5" w:tplc="0408001B" w:tentative="1">
      <w:start w:val="1"/>
      <w:numFmt w:val="lowerRoman"/>
      <w:lvlText w:val="%6."/>
      <w:lvlJc w:val="right"/>
      <w:pPr>
        <w:ind w:left="4680" w:hanging="180"/>
      </w:pPr>
    </w:lvl>
    <w:lvl w:ilvl="6" w:tplc="0408000F" w:tentative="1">
      <w:start w:val="1"/>
      <w:numFmt w:val="decimal"/>
      <w:lvlText w:val="%7."/>
      <w:lvlJc w:val="left"/>
      <w:pPr>
        <w:ind w:left="5400" w:hanging="360"/>
      </w:pPr>
    </w:lvl>
    <w:lvl w:ilvl="7" w:tplc="04080019" w:tentative="1">
      <w:start w:val="1"/>
      <w:numFmt w:val="lowerLetter"/>
      <w:lvlText w:val="%8."/>
      <w:lvlJc w:val="left"/>
      <w:pPr>
        <w:ind w:left="6120" w:hanging="360"/>
      </w:pPr>
    </w:lvl>
    <w:lvl w:ilvl="8" w:tplc="040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50743748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80F7BF5"/>
    <w:multiLevelType w:val="hybridMultilevel"/>
    <w:tmpl w:val="7486BF62"/>
    <w:lvl w:ilvl="0" w:tplc="5D7A74F0">
      <w:start w:val="1"/>
      <w:numFmt w:val="decimal"/>
      <w:lvlText w:val="6.b.%1."/>
      <w:lvlJc w:val="left"/>
      <w:pPr>
        <w:ind w:left="17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CC0449"/>
    <w:multiLevelType w:val="hybridMultilevel"/>
    <w:tmpl w:val="677C6A72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>
      <w:start w:val="1"/>
      <w:numFmt w:val="lowerRoman"/>
      <w:lvlText w:val="%3."/>
      <w:lvlJc w:val="right"/>
      <w:pPr>
        <w:ind w:left="2160" w:hanging="180"/>
      </w:pPr>
    </w:lvl>
    <w:lvl w:ilvl="3" w:tplc="0408000F">
      <w:start w:val="1"/>
      <w:numFmt w:val="decimal"/>
      <w:lvlText w:val="%4."/>
      <w:lvlJc w:val="left"/>
      <w:pPr>
        <w:ind w:left="2880" w:hanging="360"/>
      </w:pPr>
    </w:lvl>
    <w:lvl w:ilvl="4" w:tplc="04080019">
      <w:start w:val="1"/>
      <w:numFmt w:val="lowerLetter"/>
      <w:lvlText w:val="%5."/>
      <w:lvlJc w:val="left"/>
      <w:pPr>
        <w:ind w:left="3600" w:hanging="360"/>
      </w:pPr>
    </w:lvl>
    <w:lvl w:ilvl="5" w:tplc="0408001B">
      <w:start w:val="1"/>
      <w:numFmt w:val="lowerRoman"/>
      <w:lvlText w:val="%6."/>
      <w:lvlJc w:val="right"/>
      <w:pPr>
        <w:ind w:left="4320" w:hanging="180"/>
      </w:pPr>
    </w:lvl>
    <w:lvl w:ilvl="6" w:tplc="0408000F">
      <w:start w:val="1"/>
      <w:numFmt w:val="decimal"/>
      <w:lvlText w:val="%7."/>
      <w:lvlJc w:val="left"/>
      <w:pPr>
        <w:ind w:left="5040" w:hanging="360"/>
      </w:pPr>
    </w:lvl>
    <w:lvl w:ilvl="7" w:tplc="04080019">
      <w:start w:val="1"/>
      <w:numFmt w:val="lowerLetter"/>
      <w:lvlText w:val="%8."/>
      <w:lvlJc w:val="left"/>
      <w:pPr>
        <w:ind w:left="5760" w:hanging="360"/>
      </w:pPr>
    </w:lvl>
    <w:lvl w:ilvl="8" w:tplc="0408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3D1AC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758641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FB3F03"/>
    <w:multiLevelType w:val="hybridMultilevel"/>
    <w:tmpl w:val="14D0F2C8"/>
    <w:lvl w:ilvl="0" w:tplc="0409000F">
      <w:start w:val="1"/>
      <w:numFmt w:val="decimal"/>
      <w:lvlText w:val="%1."/>
      <w:lvlJc w:val="left"/>
      <w:pPr>
        <w:ind w:left="766" w:hanging="360"/>
      </w:p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30" w15:restartNumberingAfterBreak="0">
    <w:nsid w:val="6BC77743"/>
    <w:multiLevelType w:val="hybridMultilevel"/>
    <w:tmpl w:val="DC94A5B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AF56F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DB803C7"/>
    <w:multiLevelType w:val="hybridMultilevel"/>
    <w:tmpl w:val="3BACB6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B5773F"/>
    <w:multiLevelType w:val="hybridMultilevel"/>
    <w:tmpl w:val="D736AAB8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F55550"/>
    <w:multiLevelType w:val="hybridMultilevel"/>
    <w:tmpl w:val="DC94A5B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5"/>
  </w:num>
  <w:num w:numId="3">
    <w:abstractNumId w:val="30"/>
  </w:num>
  <w:num w:numId="4">
    <w:abstractNumId w:val="6"/>
  </w:num>
  <w:num w:numId="5">
    <w:abstractNumId w:val="22"/>
  </w:num>
  <w:num w:numId="6">
    <w:abstractNumId w:val="18"/>
  </w:num>
  <w:num w:numId="7">
    <w:abstractNumId w:val="10"/>
  </w:num>
  <w:num w:numId="8">
    <w:abstractNumId w:val="11"/>
  </w:num>
  <w:num w:numId="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33"/>
  </w:num>
  <w:num w:numId="12">
    <w:abstractNumId w:val="29"/>
  </w:num>
  <w:num w:numId="13">
    <w:abstractNumId w:val="16"/>
  </w:num>
  <w:num w:numId="14">
    <w:abstractNumId w:val="9"/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</w:num>
  <w:num w:numId="17">
    <w:abstractNumId w:val="15"/>
  </w:num>
  <w:num w:numId="18">
    <w:abstractNumId w:val="24"/>
  </w:num>
  <w:num w:numId="19">
    <w:abstractNumId w:val="32"/>
  </w:num>
  <w:num w:numId="20">
    <w:abstractNumId w:val="13"/>
  </w:num>
  <w:num w:numId="21">
    <w:abstractNumId w:val="17"/>
  </w:num>
  <w:num w:numId="22">
    <w:abstractNumId w:val="5"/>
  </w:num>
  <w:num w:numId="23">
    <w:abstractNumId w:val="0"/>
  </w:num>
  <w:num w:numId="24">
    <w:abstractNumId w:val="4"/>
  </w:num>
  <w:num w:numId="25">
    <w:abstractNumId w:val="2"/>
  </w:num>
  <w:num w:numId="26">
    <w:abstractNumId w:val="27"/>
  </w:num>
  <w:num w:numId="27">
    <w:abstractNumId w:val="31"/>
  </w:num>
  <w:num w:numId="28">
    <w:abstractNumId w:val="23"/>
  </w:num>
  <w:num w:numId="29">
    <w:abstractNumId w:val="8"/>
  </w:num>
  <w:num w:numId="30">
    <w:abstractNumId w:val="28"/>
  </w:num>
  <w:num w:numId="31">
    <w:abstractNumId w:val="21"/>
  </w:num>
  <w:num w:numId="32">
    <w:abstractNumId w:val="34"/>
  </w:num>
  <w:num w:numId="3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9"/>
  </w:num>
  <w:num w:numId="35">
    <w:abstractNumId w:val="25"/>
  </w:num>
  <w:num w:numId="36">
    <w:abstractNumId w:val="3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730F"/>
    <w:rsid w:val="000B37F1"/>
    <w:rsid w:val="000D3638"/>
    <w:rsid w:val="00240707"/>
    <w:rsid w:val="00245E54"/>
    <w:rsid w:val="00363177"/>
    <w:rsid w:val="00370455"/>
    <w:rsid w:val="003D659F"/>
    <w:rsid w:val="00543F92"/>
    <w:rsid w:val="005E1740"/>
    <w:rsid w:val="0062028A"/>
    <w:rsid w:val="00690199"/>
    <w:rsid w:val="008B2AB5"/>
    <w:rsid w:val="00A2478D"/>
    <w:rsid w:val="00A3306B"/>
    <w:rsid w:val="00A51739"/>
    <w:rsid w:val="00A97089"/>
    <w:rsid w:val="00B3730F"/>
    <w:rsid w:val="00D667B4"/>
    <w:rsid w:val="00EC5869"/>
    <w:rsid w:val="00FB5939"/>
    <w:rsid w:val="00FF66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F32084"/>
  <w15:chartTrackingRefBased/>
  <w15:docId w15:val="{B80EDB40-C20C-411A-B20D-3B7F076265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D3638"/>
  </w:style>
  <w:style w:type="paragraph" w:styleId="Heading1">
    <w:name w:val="heading 1"/>
    <w:basedOn w:val="Normal"/>
    <w:next w:val="Normal"/>
    <w:link w:val="Heading1Char"/>
    <w:uiPriority w:val="9"/>
    <w:qFormat/>
    <w:rsid w:val="00A5173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D659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363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D36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3638"/>
  </w:style>
  <w:style w:type="table" w:styleId="TableGrid">
    <w:name w:val="Table Grid"/>
    <w:basedOn w:val="TableNormal"/>
    <w:uiPriority w:val="39"/>
    <w:rsid w:val="000D3638"/>
    <w:pPr>
      <w:spacing w:after="0" w:line="240" w:lineRule="auto"/>
    </w:pPr>
    <w:rPr>
      <w:lang w:val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5173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51739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51739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A51739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A51739"/>
    <w:pPr>
      <w:spacing w:after="100"/>
      <w:ind w:left="440"/>
    </w:pPr>
    <w:rPr>
      <w:rFonts w:eastAsiaTheme="minorEastAsia" w:cs="Times New Roman"/>
    </w:rPr>
  </w:style>
  <w:style w:type="character" w:customStyle="1" w:styleId="Heading2Char">
    <w:name w:val="Heading 2 Char"/>
    <w:basedOn w:val="DefaultParagraphFont"/>
    <w:link w:val="Heading2"/>
    <w:uiPriority w:val="9"/>
    <w:rsid w:val="003D659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3D659F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2407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707"/>
  </w:style>
  <w:style w:type="paragraph" w:styleId="NormalWeb">
    <w:name w:val="Normal (Web)"/>
    <w:basedOn w:val="Normal"/>
    <w:uiPriority w:val="99"/>
    <w:unhideWhenUsed/>
    <w:rsid w:val="00A2478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jp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jp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5.emf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BD47D4-BF5F-46E7-B7DA-C5FA6689C7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32</Pages>
  <Words>5632</Words>
  <Characters>32105</Characters>
  <Application>Microsoft Office Word</Application>
  <DocSecurity>0</DocSecurity>
  <Lines>267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Trust S.A.</Company>
  <LinksUpToDate>false</LinksUpToDate>
  <CharactersWithSpaces>37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7</cp:revision>
  <dcterms:created xsi:type="dcterms:W3CDTF">2020-04-12T08:43:00Z</dcterms:created>
  <dcterms:modified xsi:type="dcterms:W3CDTF">2020-04-12T16:26:00Z</dcterms:modified>
</cp:coreProperties>
</file>